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632" w:type="dxa"/>
        <w:tblInd w:w="250" w:type="dxa"/>
        <w:tblLook w:val="04A0"/>
      </w:tblPr>
      <w:tblGrid>
        <w:gridCol w:w="1154"/>
        <w:gridCol w:w="9478"/>
      </w:tblGrid>
      <w:tr w:rsidR="00701F1A" w:rsidRPr="000953FB" w:rsidTr="00701F1A">
        <w:tc>
          <w:tcPr>
            <w:tcW w:w="1154" w:type="dxa"/>
            <w:shd w:val="clear" w:color="auto" w:fill="auto"/>
          </w:tcPr>
          <w:p w:rsidR="00701F1A" w:rsidRPr="000953FB" w:rsidRDefault="00701F1A" w:rsidP="00F442B6">
            <w:pPr>
              <w:ind w:left="96" w:firstLine="80"/>
              <w:jc w:val="center"/>
              <w:rPr>
                <w:sz w:val="28"/>
                <w:szCs w:val="28"/>
              </w:rPr>
            </w:pPr>
            <w:r w:rsidRPr="000953FB">
              <w:rPr>
                <w:noProof/>
                <w:sz w:val="28"/>
                <w:szCs w:val="28"/>
              </w:rPr>
              <w:drawing>
                <wp:inline distT="0" distB="0" distL="0" distR="0">
                  <wp:extent cx="534670" cy="700405"/>
                  <wp:effectExtent l="0" t="0" r="0" b="0"/>
                  <wp:docPr id="1" name="Рисунок 1" descr="C:\Users\T'rain\Desktop\логотип 2016 УКРТБдля документов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C:\Users\T'rain\Desktop\логотип 2016 УКРТБдля документов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4670" cy="700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478" w:type="dxa"/>
            <w:shd w:val="clear" w:color="auto" w:fill="auto"/>
          </w:tcPr>
          <w:p w:rsidR="00701F1A" w:rsidRPr="000953FB" w:rsidRDefault="00701F1A" w:rsidP="00F442B6">
            <w:pPr>
              <w:ind w:firstLine="613"/>
              <w:jc w:val="center"/>
              <w:rPr>
                <w:sz w:val="28"/>
                <w:szCs w:val="28"/>
              </w:rPr>
            </w:pPr>
            <w:r w:rsidRPr="000953FB">
              <w:rPr>
                <w:sz w:val="28"/>
                <w:szCs w:val="28"/>
              </w:rPr>
              <w:t>МИНИСТЕРСТВО ОБРАЗОВАНИЯ РЕСПУБЛИКИ БАШКОРТОСТАН</w:t>
            </w:r>
          </w:p>
          <w:p w:rsidR="00701F1A" w:rsidRPr="000953FB" w:rsidRDefault="00701F1A" w:rsidP="00F442B6">
            <w:pPr>
              <w:shd w:val="clear" w:color="auto" w:fill="FFFFFF"/>
              <w:ind w:firstLine="613"/>
              <w:jc w:val="center"/>
              <w:rPr>
                <w:sz w:val="26"/>
                <w:szCs w:val="26"/>
              </w:rPr>
            </w:pPr>
            <w:r w:rsidRPr="000953FB">
              <w:rPr>
                <w:sz w:val="26"/>
                <w:szCs w:val="26"/>
              </w:rPr>
              <w:t>Государственное бюджетное профессиональное образовательное учреждение</w:t>
            </w:r>
          </w:p>
          <w:p w:rsidR="00701F1A" w:rsidRPr="000953FB" w:rsidRDefault="00701F1A" w:rsidP="00F442B6">
            <w:pPr>
              <w:shd w:val="clear" w:color="auto" w:fill="FFFFFF"/>
              <w:ind w:firstLine="613"/>
              <w:jc w:val="center"/>
              <w:rPr>
                <w:sz w:val="28"/>
                <w:szCs w:val="28"/>
              </w:rPr>
            </w:pPr>
            <w:r w:rsidRPr="000953FB">
              <w:rPr>
                <w:sz w:val="26"/>
                <w:szCs w:val="26"/>
              </w:rPr>
              <w:t>Уфимский колледж радиоэлектроники, телекоммуникаций и безопасности</w:t>
            </w:r>
          </w:p>
        </w:tc>
      </w:tr>
    </w:tbl>
    <w:p w:rsidR="00701F1A" w:rsidRPr="00265EC5" w:rsidRDefault="00701F1A" w:rsidP="00F442B6">
      <w:pPr>
        <w:ind w:firstLine="613"/>
        <w:rPr>
          <w:sz w:val="28"/>
          <w:szCs w:val="28"/>
        </w:rPr>
      </w:pPr>
    </w:p>
    <w:p w:rsidR="00701F1A" w:rsidRPr="00265EC5" w:rsidRDefault="00701F1A" w:rsidP="00F442B6">
      <w:pPr>
        <w:ind w:firstLine="613"/>
        <w:jc w:val="right"/>
        <w:rPr>
          <w:sz w:val="28"/>
          <w:szCs w:val="28"/>
        </w:rPr>
      </w:pPr>
    </w:p>
    <w:tbl>
      <w:tblPr>
        <w:tblW w:w="0" w:type="auto"/>
        <w:jc w:val="right"/>
        <w:tblLayout w:type="fixed"/>
        <w:tblLook w:val="01E0"/>
      </w:tblPr>
      <w:tblGrid>
        <w:gridCol w:w="5226"/>
        <w:gridCol w:w="4345"/>
      </w:tblGrid>
      <w:tr w:rsidR="00701F1A" w:rsidTr="00F442B6">
        <w:trPr>
          <w:trHeight w:val="1164"/>
          <w:jc w:val="right"/>
        </w:trPr>
        <w:tc>
          <w:tcPr>
            <w:tcW w:w="5226" w:type="dxa"/>
          </w:tcPr>
          <w:p w:rsidR="00701F1A" w:rsidRDefault="00701F1A" w:rsidP="00F442B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ind w:firstLine="613"/>
            </w:pPr>
          </w:p>
        </w:tc>
        <w:tc>
          <w:tcPr>
            <w:tcW w:w="4345" w:type="dxa"/>
          </w:tcPr>
          <w:p w:rsidR="00701F1A" w:rsidRPr="000953FB" w:rsidRDefault="00701F1A" w:rsidP="00F442B6">
            <w:pPr>
              <w:ind w:firstLine="613"/>
              <w:rPr>
                <w:sz w:val="28"/>
                <w:szCs w:val="28"/>
              </w:rPr>
            </w:pPr>
            <w:r w:rsidRPr="000953FB">
              <w:rPr>
                <w:sz w:val="28"/>
                <w:szCs w:val="28"/>
              </w:rPr>
              <w:t>УТВЕРЖДАЮ</w:t>
            </w:r>
          </w:p>
          <w:p w:rsidR="00701F1A" w:rsidRPr="000953FB" w:rsidRDefault="00701F1A" w:rsidP="00F442B6">
            <w:pPr>
              <w:ind w:firstLine="613"/>
              <w:rPr>
                <w:sz w:val="28"/>
                <w:szCs w:val="28"/>
              </w:rPr>
            </w:pPr>
            <w:r w:rsidRPr="000953FB">
              <w:rPr>
                <w:sz w:val="28"/>
                <w:szCs w:val="28"/>
              </w:rPr>
              <w:t xml:space="preserve">Зам. директора </w:t>
            </w:r>
          </w:p>
          <w:p w:rsidR="00701F1A" w:rsidRPr="000953FB" w:rsidRDefault="00701F1A" w:rsidP="00F442B6">
            <w:pPr>
              <w:ind w:firstLine="613"/>
              <w:rPr>
                <w:sz w:val="28"/>
                <w:szCs w:val="28"/>
              </w:rPr>
            </w:pPr>
            <w:r w:rsidRPr="000953FB">
              <w:rPr>
                <w:sz w:val="28"/>
                <w:szCs w:val="28"/>
              </w:rPr>
              <w:t xml:space="preserve">_____________ Л.Р. </w:t>
            </w:r>
            <w:proofErr w:type="spellStart"/>
            <w:r w:rsidRPr="000953FB">
              <w:rPr>
                <w:sz w:val="28"/>
                <w:szCs w:val="28"/>
              </w:rPr>
              <w:t>Туктарова</w:t>
            </w:r>
            <w:proofErr w:type="spellEnd"/>
          </w:p>
          <w:p w:rsidR="00701F1A" w:rsidRDefault="00701F1A" w:rsidP="00F442B6">
            <w:pPr>
              <w:ind w:firstLine="613"/>
            </w:pPr>
            <w:r w:rsidRPr="000953FB">
              <w:rPr>
                <w:sz w:val="28"/>
                <w:szCs w:val="28"/>
              </w:rPr>
              <w:t>«___ » _______  2019 г.</w:t>
            </w:r>
          </w:p>
        </w:tc>
      </w:tr>
    </w:tbl>
    <w:p w:rsidR="00701F1A" w:rsidRPr="00AA118F" w:rsidRDefault="00701F1A" w:rsidP="00F442B6">
      <w:pPr>
        <w:ind w:firstLine="613"/>
        <w:jc w:val="center"/>
      </w:pPr>
    </w:p>
    <w:p w:rsidR="00701F1A" w:rsidRPr="00AA118F" w:rsidRDefault="00701F1A" w:rsidP="00F442B6">
      <w:pPr>
        <w:ind w:firstLine="613"/>
        <w:jc w:val="center"/>
      </w:pPr>
    </w:p>
    <w:p w:rsidR="00701F1A" w:rsidRDefault="00701F1A" w:rsidP="00F442B6">
      <w:pPr>
        <w:ind w:firstLine="613"/>
        <w:jc w:val="center"/>
      </w:pPr>
    </w:p>
    <w:p w:rsidR="00701F1A" w:rsidRDefault="00701F1A" w:rsidP="00F442B6">
      <w:pPr>
        <w:ind w:firstLine="613"/>
        <w:jc w:val="center"/>
      </w:pPr>
    </w:p>
    <w:p w:rsidR="00701F1A" w:rsidRPr="00AA118F" w:rsidRDefault="00701F1A" w:rsidP="00F442B6">
      <w:pPr>
        <w:ind w:firstLine="613"/>
        <w:jc w:val="center"/>
      </w:pPr>
    </w:p>
    <w:p w:rsidR="00701F1A" w:rsidRPr="005159A6" w:rsidRDefault="00701F1A" w:rsidP="00F442B6">
      <w:pPr>
        <w:ind w:firstLine="613"/>
        <w:jc w:val="center"/>
        <w:rPr>
          <w:color w:val="000000"/>
        </w:rPr>
      </w:pPr>
    </w:p>
    <w:p w:rsidR="00701F1A" w:rsidRPr="005159A6" w:rsidRDefault="00701F1A" w:rsidP="00F442B6">
      <w:pPr>
        <w:ind w:firstLine="613"/>
        <w:jc w:val="center"/>
        <w:rPr>
          <w:b/>
          <w:color w:val="000000"/>
        </w:rPr>
      </w:pPr>
      <w:r w:rsidRPr="005159A6">
        <w:rPr>
          <w:b/>
          <w:color w:val="000000"/>
        </w:rPr>
        <w:t>СБОРНИК МЕТОДИЧЕСКИХ УКАЗАНИЙ</w:t>
      </w:r>
    </w:p>
    <w:p w:rsidR="00701F1A" w:rsidRPr="005159A6" w:rsidRDefault="00701F1A" w:rsidP="00F442B6">
      <w:pPr>
        <w:ind w:firstLine="613"/>
        <w:jc w:val="center"/>
        <w:rPr>
          <w:b/>
          <w:color w:val="000000"/>
        </w:rPr>
      </w:pPr>
    </w:p>
    <w:p w:rsidR="00701F1A" w:rsidRPr="005159A6" w:rsidRDefault="00701F1A" w:rsidP="00F442B6">
      <w:pPr>
        <w:ind w:firstLine="613"/>
        <w:jc w:val="center"/>
        <w:rPr>
          <w:b/>
          <w:color w:val="000000"/>
        </w:rPr>
      </w:pPr>
      <w:r w:rsidRPr="005159A6">
        <w:rPr>
          <w:b/>
          <w:color w:val="000000"/>
        </w:rPr>
        <w:t>ДЛЯ СТУДЕНТОВ ПО ВЫПОЛНЕНИЮ</w:t>
      </w:r>
    </w:p>
    <w:p w:rsidR="00701F1A" w:rsidRPr="005159A6" w:rsidRDefault="00701F1A" w:rsidP="00F442B6">
      <w:pPr>
        <w:ind w:firstLine="613"/>
        <w:jc w:val="center"/>
        <w:rPr>
          <w:b/>
          <w:color w:val="000000"/>
        </w:rPr>
      </w:pPr>
    </w:p>
    <w:p w:rsidR="00701F1A" w:rsidRPr="005159A6" w:rsidRDefault="00701F1A" w:rsidP="00F442B6">
      <w:pPr>
        <w:ind w:firstLine="613"/>
        <w:jc w:val="center"/>
        <w:rPr>
          <w:b/>
          <w:color w:val="000000"/>
        </w:rPr>
      </w:pPr>
      <w:r w:rsidRPr="005159A6">
        <w:rPr>
          <w:b/>
          <w:color w:val="000000"/>
        </w:rPr>
        <w:t>ПРАКТИЧЕСКИХ РАБОТ</w:t>
      </w:r>
    </w:p>
    <w:p w:rsidR="00701F1A" w:rsidRPr="005159A6" w:rsidRDefault="00701F1A" w:rsidP="00F442B6">
      <w:pPr>
        <w:ind w:firstLine="613"/>
        <w:jc w:val="center"/>
        <w:rPr>
          <w:b/>
          <w:color w:val="000000"/>
        </w:rPr>
      </w:pPr>
    </w:p>
    <w:p w:rsidR="00701F1A" w:rsidRDefault="00701F1A" w:rsidP="00F442B6">
      <w:pPr>
        <w:ind w:firstLine="613"/>
        <w:jc w:val="center"/>
        <w:rPr>
          <w:b/>
          <w:sz w:val="22"/>
          <w:szCs w:val="22"/>
        </w:rPr>
      </w:pPr>
      <w:r>
        <w:rPr>
          <w:b/>
          <w:sz w:val="22"/>
          <w:szCs w:val="22"/>
        </w:rPr>
        <w:t>ОСНОВЫ ЭЛЕКТРОТЕХНИКИ</w:t>
      </w:r>
    </w:p>
    <w:p w:rsidR="00701F1A" w:rsidRPr="005159A6" w:rsidRDefault="00701F1A" w:rsidP="00F442B6">
      <w:pPr>
        <w:ind w:firstLine="613"/>
        <w:jc w:val="center"/>
        <w:rPr>
          <w:b/>
          <w:color w:val="000000"/>
        </w:rPr>
      </w:pPr>
    </w:p>
    <w:p w:rsidR="00701F1A" w:rsidRPr="002C3A11" w:rsidRDefault="00701F1A" w:rsidP="00F442B6">
      <w:pPr>
        <w:ind w:firstLine="613"/>
        <w:jc w:val="center"/>
        <w:rPr>
          <w:b/>
          <w:color w:val="FF0000"/>
        </w:rPr>
      </w:pPr>
      <w:r w:rsidRPr="005159A6">
        <w:rPr>
          <w:b/>
          <w:i/>
          <w:color w:val="000000"/>
        </w:rPr>
        <w:t xml:space="preserve">специальность </w:t>
      </w:r>
      <w:r w:rsidRPr="0042302F">
        <w:rPr>
          <w:rFonts w:eastAsia="Times New Roman"/>
          <w:b/>
          <w:i/>
          <w:sz w:val="22"/>
          <w:szCs w:val="22"/>
        </w:rPr>
        <w:t>09.02.06 «Сетевое и системное администрирование»</w:t>
      </w:r>
    </w:p>
    <w:p w:rsidR="00701F1A" w:rsidRDefault="00701F1A" w:rsidP="00F442B6">
      <w:pPr>
        <w:ind w:firstLine="613"/>
        <w:jc w:val="center"/>
        <w:rPr>
          <w:b/>
          <w:color w:val="FF0000"/>
        </w:rPr>
      </w:pPr>
    </w:p>
    <w:p w:rsidR="00701F1A" w:rsidRPr="002C3A11" w:rsidRDefault="00701F1A" w:rsidP="00F442B6">
      <w:pPr>
        <w:ind w:firstLine="613"/>
        <w:jc w:val="center"/>
        <w:rPr>
          <w:b/>
          <w:color w:val="FF0000"/>
        </w:rPr>
      </w:pPr>
    </w:p>
    <w:tbl>
      <w:tblPr>
        <w:tblW w:w="4345" w:type="dxa"/>
        <w:jc w:val="right"/>
        <w:tblLayout w:type="fixed"/>
        <w:tblLook w:val="01E0"/>
      </w:tblPr>
      <w:tblGrid>
        <w:gridCol w:w="4345"/>
      </w:tblGrid>
      <w:tr w:rsidR="00701F1A" w:rsidRPr="000953FB" w:rsidTr="00F442B6">
        <w:trPr>
          <w:trHeight w:val="1164"/>
          <w:jc w:val="right"/>
        </w:trPr>
        <w:tc>
          <w:tcPr>
            <w:tcW w:w="4345" w:type="dxa"/>
          </w:tcPr>
          <w:p w:rsidR="00701F1A" w:rsidRPr="000953FB" w:rsidRDefault="00701F1A" w:rsidP="00F442B6">
            <w:pPr>
              <w:ind w:firstLine="613"/>
              <w:rPr>
                <w:sz w:val="28"/>
                <w:szCs w:val="28"/>
              </w:rPr>
            </w:pPr>
            <w:r w:rsidRPr="000953FB">
              <w:rPr>
                <w:sz w:val="28"/>
                <w:szCs w:val="28"/>
              </w:rPr>
              <w:t>СОГЛАСОВАНО</w:t>
            </w:r>
          </w:p>
          <w:p w:rsidR="00701F1A" w:rsidRPr="000953FB" w:rsidRDefault="00701F1A" w:rsidP="00F442B6">
            <w:pPr>
              <w:ind w:firstLine="613"/>
              <w:rPr>
                <w:sz w:val="28"/>
                <w:szCs w:val="28"/>
              </w:rPr>
            </w:pPr>
            <w:r w:rsidRPr="000953FB">
              <w:rPr>
                <w:sz w:val="28"/>
                <w:szCs w:val="28"/>
              </w:rPr>
              <w:t>Зав. кафедрой</w:t>
            </w:r>
          </w:p>
          <w:p w:rsidR="00701F1A" w:rsidRPr="000953FB" w:rsidRDefault="00701F1A" w:rsidP="00F442B6">
            <w:pPr>
              <w:ind w:firstLine="613"/>
              <w:rPr>
                <w:sz w:val="28"/>
                <w:szCs w:val="28"/>
              </w:rPr>
            </w:pPr>
            <w:r w:rsidRPr="000953FB">
              <w:rPr>
                <w:sz w:val="28"/>
                <w:szCs w:val="28"/>
              </w:rPr>
              <w:t>_____________ Г.Г. Хакимова</w:t>
            </w:r>
          </w:p>
        </w:tc>
      </w:tr>
      <w:tr w:rsidR="00701F1A" w:rsidRPr="000953FB" w:rsidTr="00F442B6">
        <w:trPr>
          <w:trHeight w:val="1164"/>
          <w:jc w:val="right"/>
        </w:trPr>
        <w:tc>
          <w:tcPr>
            <w:tcW w:w="4345" w:type="dxa"/>
          </w:tcPr>
          <w:p w:rsidR="00701F1A" w:rsidRPr="000953FB" w:rsidRDefault="00701F1A" w:rsidP="00F442B6">
            <w:pPr>
              <w:ind w:firstLine="613"/>
              <w:rPr>
                <w:sz w:val="28"/>
                <w:szCs w:val="28"/>
              </w:rPr>
            </w:pPr>
            <w:r w:rsidRPr="000953FB">
              <w:rPr>
                <w:sz w:val="28"/>
                <w:szCs w:val="28"/>
              </w:rPr>
              <w:t>РАЗРАБОТАЛ:</w:t>
            </w:r>
          </w:p>
          <w:p w:rsidR="00701F1A" w:rsidRPr="000953FB" w:rsidRDefault="00701F1A" w:rsidP="00F442B6">
            <w:pPr>
              <w:ind w:firstLine="613"/>
              <w:rPr>
                <w:sz w:val="28"/>
                <w:szCs w:val="28"/>
              </w:rPr>
            </w:pPr>
            <w:r w:rsidRPr="000953FB">
              <w:rPr>
                <w:sz w:val="28"/>
                <w:szCs w:val="28"/>
              </w:rPr>
              <w:t xml:space="preserve">преподаватель </w:t>
            </w:r>
            <w:proofErr w:type="spellStart"/>
            <w:r w:rsidRPr="000953FB">
              <w:rPr>
                <w:sz w:val="28"/>
                <w:szCs w:val="28"/>
              </w:rPr>
              <w:t>Л.И.Рахматова</w:t>
            </w:r>
            <w:proofErr w:type="spellEnd"/>
          </w:p>
        </w:tc>
      </w:tr>
    </w:tbl>
    <w:p w:rsidR="00701F1A" w:rsidRPr="002C3A11" w:rsidRDefault="00701F1A" w:rsidP="00F442B6">
      <w:pPr>
        <w:ind w:firstLine="613"/>
        <w:jc w:val="center"/>
        <w:rPr>
          <w:b/>
          <w:color w:val="FF0000"/>
        </w:rPr>
      </w:pPr>
    </w:p>
    <w:p w:rsidR="00701F1A" w:rsidRDefault="00701F1A" w:rsidP="00F442B6">
      <w:pPr>
        <w:ind w:firstLine="613"/>
        <w:rPr>
          <w:b/>
          <w:color w:val="FF0000"/>
        </w:rPr>
      </w:pPr>
    </w:p>
    <w:p w:rsidR="00701F1A" w:rsidRDefault="00701F1A" w:rsidP="00F442B6">
      <w:pPr>
        <w:ind w:firstLine="613"/>
        <w:jc w:val="center"/>
        <w:rPr>
          <w:b/>
          <w:color w:val="FF0000"/>
        </w:rPr>
      </w:pPr>
    </w:p>
    <w:p w:rsidR="00701F1A" w:rsidRPr="002C3A11" w:rsidRDefault="00701F1A" w:rsidP="00F442B6">
      <w:pPr>
        <w:ind w:firstLine="613"/>
        <w:jc w:val="center"/>
        <w:rPr>
          <w:b/>
          <w:color w:val="FF0000"/>
        </w:rPr>
      </w:pPr>
    </w:p>
    <w:p w:rsidR="00701F1A" w:rsidRPr="002C3A11" w:rsidRDefault="00701F1A" w:rsidP="00F442B6">
      <w:pPr>
        <w:ind w:firstLine="613"/>
        <w:rPr>
          <w:b/>
          <w:color w:val="FF0000"/>
        </w:rPr>
      </w:pPr>
    </w:p>
    <w:p w:rsidR="00701F1A" w:rsidRPr="002C3A11" w:rsidRDefault="00701F1A" w:rsidP="00F442B6">
      <w:pPr>
        <w:ind w:firstLine="613"/>
        <w:rPr>
          <w:b/>
          <w:color w:val="FF0000"/>
        </w:rPr>
      </w:pPr>
    </w:p>
    <w:p w:rsidR="00701F1A" w:rsidRPr="002C3A11" w:rsidRDefault="00701F1A" w:rsidP="00F442B6">
      <w:pPr>
        <w:ind w:firstLine="613"/>
        <w:rPr>
          <w:b/>
          <w:color w:val="FF0000"/>
        </w:rPr>
      </w:pPr>
    </w:p>
    <w:p w:rsidR="00701F1A" w:rsidRDefault="00701F1A" w:rsidP="00F442B6">
      <w:pPr>
        <w:ind w:firstLine="613"/>
        <w:rPr>
          <w:b/>
          <w:color w:val="FF0000"/>
        </w:rPr>
      </w:pPr>
    </w:p>
    <w:p w:rsidR="00701F1A" w:rsidRDefault="00701F1A" w:rsidP="00F442B6">
      <w:pPr>
        <w:ind w:firstLine="613"/>
        <w:rPr>
          <w:b/>
          <w:color w:val="FF0000"/>
        </w:rPr>
      </w:pPr>
    </w:p>
    <w:p w:rsidR="00701F1A" w:rsidRPr="002C3A11" w:rsidRDefault="00701F1A" w:rsidP="00F442B6">
      <w:pPr>
        <w:ind w:firstLine="613"/>
        <w:rPr>
          <w:b/>
          <w:color w:val="FF0000"/>
        </w:rPr>
      </w:pPr>
    </w:p>
    <w:p w:rsidR="00701F1A" w:rsidRDefault="00701F1A" w:rsidP="00F442B6">
      <w:pPr>
        <w:ind w:firstLine="613"/>
        <w:jc w:val="center"/>
        <w:rPr>
          <w:bCs/>
        </w:rPr>
      </w:pPr>
      <w:r w:rsidRPr="00AA118F">
        <w:rPr>
          <w:bCs/>
        </w:rPr>
        <w:t>Уфа 201</w:t>
      </w:r>
      <w:r>
        <w:rPr>
          <w:bCs/>
        </w:rPr>
        <w:t>9</w:t>
      </w:r>
      <w:r w:rsidRPr="00AA118F">
        <w:rPr>
          <w:bCs/>
        </w:rPr>
        <w:t xml:space="preserve"> г.</w:t>
      </w:r>
    </w:p>
    <w:p w:rsidR="00503031" w:rsidRPr="00BC316F" w:rsidRDefault="00701F1A" w:rsidP="00F442B6">
      <w:pPr>
        <w:ind w:firstLine="613"/>
        <w:jc w:val="center"/>
        <w:rPr>
          <w:bCs/>
        </w:rPr>
      </w:pPr>
      <w:r>
        <w:rPr>
          <w:bCs/>
        </w:rPr>
        <w:br w:type="page"/>
      </w:r>
    </w:p>
    <w:p w:rsidR="004F09E1" w:rsidRPr="00BC316F" w:rsidRDefault="004F09E1" w:rsidP="00F442B6">
      <w:pPr>
        <w:ind w:firstLine="613"/>
        <w:jc w:val="center"/>
        <w:rPr>
          <w:b/>
        </w:rPr>
      </w:pPr>
      <w:r w:rsidRPr="00BC316F">
        <w:rPr>
          <w:b/>
        </w:rPr>
        <w:t>СОДЕРЖАНИЕ</w:t>
      </w:r>
    </w:p>
    <w:p w:rsidR="004F09E1" w:rsidRPr="00BC316F" w:rsidRDefault="004F09E1" w:rsidP="00F442B6">
      <w:pPr>
        <w:ind w:firstLine="613"/>
        <w:jc w:val="center"/>
        <w:rPr>
          <w:b/>
        </w:rPr>
      </w:pPr>
    </w:p>
    <w:tbl>
      <w:tblPr>
        <w:tblW w:w="10064" w:type="dxa"/>
        <w:tblInd w:w="817" w:type="dxa"/>
        <w:tblLook w:val="01E0"/>
      </w:tblPr>
      <w:tblGrid>
        <w:gridCol w:w="10064"/>
      </w:tblGrid>
      <w:tr w:rsidR="00E13C07" w:rsidRPr="00E13C07" w:rsidTr="00E13C07">
        <w:tc>
          <w:tcPr>
            <w:tcW w:w="10064" w:type="dxa"/>
          </w:tcPr>
          <w:p w:rsidR="00E13C07" w:rsidRPr="00674108" w:rsidRDefault="00701F1A" w:rsidP="00F442B6">
            <w:pPr>
              <w:spacing w:line="360" w:lineRule="auto"/>
              <w:ind w:firstLine="613"/>
              <w:rPr>
                <w:bCs/>
                <w:sz w:val="28"/>
                <w:szCs w:val="28"/>
              </w:rPr>
            </w:pPr>
            <w:r w:rsidRPr="00674108">
              <w:rPr>
                <w:bCs/>
                <w:sz w:val="28"/>
                <w:szCs w:val="28"/>
              </w:rPr>
              <w:t>Предисловие</w:t>
            </w:r>
          </w:p>
          <w:p w:rsidR="00701F1A" w:rsidRPr="00674108" w:rsidRDefault="00701F1A" w:rsidP="00F442B6">
            <w:pPr>
              <w:spacing w:line="360" w:lineRule="auto"/>
              <w:ind w:firstLine="613"/>
              <w:rPr>
                <w:bCs/>
                <w:sz w:val="28"/>
                <w:szCs w:val="28"/>
              </w:rPr>
            </w:pPr>
            <w:r w:rsidRPr="00674108">
              <w:rPr>
                <w:bCs/>
                <w:sz w:val="28"/>
                <w:szCs w:val="28"/>
              </w:rPr>
              <w:t>Практическая работа 1.Расчет смешанной цепи по законам Ома.</w:t>
            </w:r>
          </w:p>
          <w:p w:rsidR="00701F1A" w:rsidRPr="00674108" w:rsidRDefault="00701F1A" w:rsidP="00F442B6">
            <w:pPr>
              <w:spacing w:line="360" w:lineRule="auto"/>
              <w:ind w:firstLine="613"/>
              <w:rPr>
                <w:bCs/>
                <w:sz w:val="28"/>
                <w:szCs w:val="28"/>
              </w:rPr>
            </w:pPr>
            <w:r w:rsidRPr="00674108">
              <w:rPr>
                <w:bCs/>
                <w:sz w:val="28"/>
                <w:szCs w:val="28"/>
              </w:rPr>
              <w:t>Практическая работа 2.Расчет линейной электрической цепи постоянного тока с помощью законов Кирхгофа.</w:t>
            </w:r>
          </w:p>
          <w:p w:rsidR="00701F1A" w:rsidRPr="00674108" w:rsidRDefault="00701F1A" w:rsidP="00F442B6">
            <w:pPr>
              <w:spacing w:line="360" w:lineRule="auto"/>
              <w:ind w:firstLine="613"/>
              <w:rPr>
                <w:bCs/>
                <w:sz w:val="28"/>
                <w:szCs w:val="28"/>
                <w:lang w:val="en-US"/>
              </w:rPr>
            </w:pPr>
            <w:r w:rsidRPr="00674108">
              <w:rPr>
                <w:bCs/>
                <w:sz w:val="28"/>
                <w:szCs w:val="28"/>
              </w:rPr>
              <w:t>Практическая работа 3.</w:t>
            </w:r>
            <w:bookmarkStart w:id="0" w:name="_GoBack"/>
            <w:bookmarkEnd w:id="0"/>
            <w:r w:rsidRPr="00674108">
              <w:rPr>
                <w:bCs/>
                <w:sz w:val="28"/>
                <w:szCs w:val="28"/>
              </w:rPr>
              <w:t>Расчет линейной электрической цепи постоянного тока методом наложения.</w:t>
            </w:r>
          </w:p>
          <w:p w:rsidR="006729B6" w:rsidRPr="00674108" w:rsidRDefault="006729B6" w:rsidP="00F442B6">
            <w:pPr>
              <w:spacing w:line="360" w:lineRule="auto"/>
              <w:ind w:firstLine="613"/>
              <w:rPr>
                <w:bCs/>
                <w:sz w:val="28"/>
                <w:szCs w:val="28"/>
              </w:rPr>
            </w:pPr>
            <w:r w:rsidRPr="00674108">
              <w:rPr>
                <w:bCs/>
                <w:sz w:val="28"/>
                <w:szCs w:val="28"/>
              </w:rPr>
              <w:t>Практическая работа 4. Расчет неразветвленной магнитной цепи.</w:t>
            </w:r>
          </w:p>
          <w:p w:rsidR="006729B6" w:rsidRPr="00674108" w:rsidRDefault="006729B6" w:rsidP="00F442B6">
            <w:pPr>
              <w:spacing w:line="360" w:lineRule="auto"/>
              <w:ind w:firstLine="613"/>
              <w:rPr>
                <w:bCs/>
                <w:sz w:val="28"/>
                <w:szCs w:val="28"/>
              </w:rPr>
            </w:pPr>
            <w:r w:rsidRPr="00674108">
              <w:rPr>
                <w:bCs/>
                <w:sz w:val="28"/>
                <w:szCs w:val="28"/>
              </w:rPr>
              <w:t>Практическая работа 5. Расчет неразветвленной цепи однофазного переменного тока.</w:t>
            </w:r>
          </w:p>
          <w:p w:rsidR="006729B6" w:rsidRPr="00674108" w:rsidRDefault="006729B6" w:rsidP="00F442B6">
            <w:pPr>
              <w:spacing w:line="360" w:lineRule="auto"/>
              <w:ind w:firstLine="613"/>
              <w:rPr>
                <w:bCs/>
                <w:sz w:val="28"/>
                <w:szCs w:val="28"/>
              </w:rPr>
            </w:pPr>
            <w:r w:rsidRPr="00674108">
              <w:rPr>
                <w:bCs/>
                <w:sz w:val="28"/>
                <w:szCs w:val="28"/>
              </w:rPr>
              <w:t>Практическая работа 6. Расчет параллельного соединения катушки и конденсатора.</w:t>
            </w:r>
          </w:p>
          <w:p w:rsidR="006729B6" w:rsidRPr="00674108" w:rsidRDefault="006729B6" w:rsidP="00F442B6">
            <w:pPr>
              <w:spacing w:line="360" w:lineRule="auto"/>
              <w:ind w:firstLine="613"/>
              <w:rPr>
                <w:bCs/>
                <w:sz w:val="28"/>
                <w:szCs w:val="28"/>
              </w:rPr>
            </w:pPr>
            <w:r w:rsidRPr="00674108">
              <w:rPr>
                <w:bCs/>
                <w:sz w:val="28"/>
                <w:szCs w:val="28"/>
              </w:rPr>
              <w:t>Практическая работа 7, 8. Расчет равномерно нагруженного соединения звездой.</w:t>
            </w:r>
          </w:p>
          <w:p w:rsidR="006729B6" w:rsidRPr="00674108" w:rsidRDefault="006729B6" w:rsidP="00F442B6">
            <w:pPr>
              <w:spacing w:line="360" w:lineRule="auto"/>
              <w:ind w:firstLine="613"/>
              <w:rPr>
                <w:bCs/>
                <w:sz w:val="28"/>
                <w:szCs w:val="28"/>
              </w:rPr>
            </w:pPr>
            <w:r w:rsidRPr="00674108">
              <w:rPr>
                <w:bCs/>
                <w:sz w:val="28"/>
                <w:szCs w:val="28"/>
              </w:rPr>
              <w:t>Практическая работа 9. Расчет равномерно нагруженного соединения треугольником.</w:t>
            </w:r>
          </w:p>
          <w:p w:rsidR="006729B6" w:rsidRPr="006729B6" w:rsidRDefault="006729B6" w:rsidP="00F442B6">
            <w:pPr>
              <w:spacing w:line="360" w:lineRule="auto"/>
              <w:ind w:firstLine="613"/>
              <w:rPr>
                <w:bCs/>
                <w:sz w:val="28"/>
                <w:szCs w:val="28"/>
              </w:rPr>
            </w:pPr>
            <w:r w:rsidRPr="00674108">
              <w:rPr>
                <w:bCs/>
                <w:sz w:val="28"/>
                <w:szCs w:val="28"/>
              </w:rPr>
              <w:t>Практическая работа 10 Расчет неравномерно нагруженного соединения треугольником.</w:t>
            </w:r>
          </w:p>
        </w:tc>
      </w:tr>
    </w:tbl>
    <w:p w:rsidR="006729B6" w:rsidRDefault="006729B6" w:rsidP="00F442B6">
      <w:pPr>
        <w:ind w:firstLine="613"/>
        <w:jc w:val="center"/>
        <w:rPr>
          <w:b/>
        </w:rPr>
      </w:pPr>
    </w:p>
    <w:p w:rsidR="00BC316F" w:rsidRPr="00BC316F" w:rsidRDefault="006729B6" w:rsidP="00F442B6">
      <w:pPr>
        <w:ind w:firstLine="613"/>
        <w:jc w:val="center"/>
        <w:rPr>
          <w:b/>
        </w:rPr>
      </w:pPr>
      <w:r>
        <w:rPr>
          <w:b/>
        </w:rPr>
        <w:br w:type="page"/>
      </w:r>
      <w:r w:rsidR="00BC316F" w:rsidRPr="00BC316F">
        <w:rPr>
          <w:b/>
        </w:rPr>
        <w:lastRenderedPageBreak/>
        <w:t>ПРЕДИСЛОВИЕ</w:t>
      </w:r>
    </w:p>
    <w:p w:rsidR="00BC316F" w:rsidRPr="00822CD7" w:rsidRDefault="00BC316F" w:rsidP="00F442B6">
      <w:pPr>
        <w:ind w:firstLine="613"/>
        <w:rPr>
          <w:sz w:val="28"/>
          <w:szCs w:val="28"/>
        </w:rPr>
      </w:pPr>
      <w:r w:rsidRPr="00BC316F">
        <w:tab/>
      </w:r>
      <w:r w:rsidRPr="00822CD7">
        <w:rPr>
          <w:sz w:val="28"/>
          <w:szCs w:val="28"/>
        </w:rPr>
        <w:t xml:space="preserve">Методические указания </w:t>
      </w:r>
      <w:r w:rsidR="005F51CA" w:rsidRPr="00822CD7">
        <w:rPr>
          <w:sz w:val="28"/>
          <w:szCs w:val="28"/>
        </w:rPr>
        <w:t xml:space="preserve">по выполнению практических работ адресованы  студентам очной </w:t>
      </w:r>
      <w:r w:rsidRPr="00822CD7">
        <w:rPr>
          <w:sz w:val="28"/>
          <w:szCs w:val="28"/>
        </w:rPr>
        <w:t>формы обучения.</w:t>
      </w:r>
    </w:p>
    <w:p w:rsidR="00BC316F" w:rsidRPr="00822CD7" w:rsidRDefault="00BC316F" w:rsidP="00F442B6">
      <w:pPr>
        <w:ind w:firstLine="613"/>
        <w:jc w:val="both"/>
        <w:rPr>
          <w:sz w:val="28"/>
          <w:szCs w:val="28"/>
        </w:rPr>
      </w:pPr>
      <w:r w:rsidRPr="00822CD7">
        <w:rPr>
          <w:sz w:val="28"/>
          <w:szCs w:val="28"/>
        </w:rPr>
        <w:tab/>
        <w:t xml:space="preserve">Методические указания созданы в помощь для работы на занятиях, подготовки </w:t>
      </w:r>
      <w:proofErr w:type="spellStart"/>
      <w:r w:rsidRPr="00822CD7">
        <w:rPr>
          <w:sz w:val="28"/>
          <w:szCs w:val="28"/>
        </w:rPr>
        <w:t>кпрактическим</w:t>
      </w:r>
      <w:proofErr w:type="spellEnd"/>
      <w:r w:rsidRPr="00822CD7">
        <w:rPr>
          <w:sz w:val="28"/>
          <w:szCs w:val="28"/>
        </w:rPr>
        <w:t xml:space="preserve"> </w:t>
      </w:r>
      <w:r w:rsidR="005F51CA" w:rsidRPr="00822CD7">
        <w:rPr>
          <w:sz w:val="28"/>
          <w:szCs w:val="28"/>
        </w:rPr>
        <w:t>работам</w:t>
      </w:r>
      <w:r w:rsidRPr="00822CD7">
        <w:rPr>
          <w:sz w:val="28"/>
          <w:szCs w:val="28"/>
        </w:rPr>
        <w:t>, правильного составления отчетов.</w:t>
      </w:r>
    </w:p>
    <w:p w:rsidR="00BC316F" w:rsidRPr="00822CD7" w:rsidRDefault="00BC316F" w:rsidP="00F442B6">
      <w:pPr>
        <w:ind w:firstLine="613"/>
        <w:jc w:val="both"/>
        <w:rPr>
          <w:sz w:val="28"/>
          <w:szCs w:val="28"/>
        </w:rPr>
      </w:pPr>
      <w:r w:rsidRPr="00822CD7">
        <w:rPr>
          <w:sz w:val="28"/>
          <w:szCs w:val="28"/>
        </w:rPr>
        <w:tab/>
        <w:t xml:space="preserve">Приступая к выполнению практического занятия, необходимо внимательно прочитать цель занятия, ознакомиться с требованиями к уровню подготовки в соответствии с федеральными государственными стандартами третьего поколения (ФГОС), краткими теоретическими сведениями, выполнить задания </w:t>
      </w:r>
      <w:r w:rsidR="005F51CA" w:rsidRPr="00822CD7">
        <w:rPr>
          <w:sz w:val="28"/>
          <w:szCs w:val="28"/>
        </w:rPr>
        <w:t>работы</w:t>
      </w:r>
      <w:r w:rsidRPr="00822CD7">
        <w:rPr>
          <w:sz w:val="28"/>
          <w:szCs w:val="28"/>
        </w:rPr>
        <w:t xml:space="preserve">, ответить на контрольные вопросы для закрепления теоретического материала и сделать выводы. </w:t>
      </w:r>
    </w:p>
    <w:p w:rsidR="005F51CA" w:rsidRPr="00822CD7" w:rsidRDefault="00BC316F" w:rsidP="00F442B6">
      <w:pPr>
        <w:ind w:firstLine="613"/>
        <w:jc w:val="both"/>
        <w:rPr>
          <w:sz w:val="28"/>
          <w:szCs w:val="28"/>
        </w:rPr>
      </w:pPr>
      <w:r w:rsidRPr="00822CD7">
        <w:rPr>
          <w:sz w:val="28"/>
          <w:szCs w:val="28"/>
        </w:rPr>
        <w:tab/>
      </w:r>
      <w:r w:rsidR="005F51CA" w:rsidRPr="00822CD7">
        <w:rPr>
          <w:sz w:val="28"/>
          <w:szCs w:val="28"/>
        </w:rPr>
        <w:t>Все задания к практической работе необходимо выполнять в соответствии с инструкцией</w:t>
      </w:r>
      <w:proofErr w:type="gramStart"/>
      <w:r w:rsidR="005F51CA" w:rsidRPr="00822CD7">
        <w:rPr>
          <w:sz w:val="28"/>
          <w:szCs w:val="28"/>
        </w:rPr>
        <w:t xml:space="preserve"> ,</w:t>
      </w:r>
      <w:proofErr w:type="gramEnd"/>
      <w:r w:rsidR="005F51CA" w:rsidRPr="00822CD7">
        <w:rPr>
          <w:sz w:val="28"/>
          <w:szCs w:val="28"/>
        </w:rPr>
        <w:t xml:space="preserve"> анализировать полученные в ходе занятия результаты по приведенной методике.</w:t>
      </w:r>
    </w:p>
    <w:p w:rsidR="00BC316F" w:rsidRPr="00822CD7" w:rsidRDefault="00BC316F" w:rsidP="00F442B6">
      <w:pPr>
        <w:ind w:firstLine="613"/>
        <w:jc w:val="both"/>
        <w:rPr>
          <w:sz w:val="28"/>
          <w:szCs w:val="28"/>
        </w:rPr>
      </w:pPr>
      <w:r w:rsidRPr="00822CD7">
        <w:rPr>
          <w:sz w:val="28"/>
          <w:szCs w:val="28"/>
        </w:rPr>
        <w:t>Отчет о практическом занятии необходимо выполнить</w:t>
      </w:r>
      <w:r w:rsidR="002B65BD" w:rsidRPr="00822CD7">
        <w:rPr>
          <w:sz w:val="28"/>
          <w:szCs w:val="28"/>
        </w:rPr>
        <w:t xml:space="preserve"> и сдать в срок, установленный </w:t>
      </w:r>
      <w:r w:rsidRPr="00822CD7">
        <w:rPr>
          <w:sz w:val="28"/>
          <w:szCs w:val="28"/>
        </w:rPr>
        <w:t xml:space="preserve">преподавателем. </w:t>
      </w:r>
    </w:p>
    <w:p w:rsidR="00BC316F" w:rsidRPr="00822CD7" w:rsidRDefault="00BC316F" w:rsidP="00F442B6">
      <w:pPr>
        <w:ind w:firstLine="613"/>
        <w:jc w:val="both"/>
        <w:rPr>
          <w:sz w:val="28"/>
          <w:szCs w:val="28"/>
        </w:rPr>
      </w:pPr>
      <w:r w:rsidRPr="00822CD7">
        <w:rPr>
          <w:sz w:val="28"/>
          <w:szCs w:val="28"/>
        </w:rPr>
        <w:tab/>
        <w:t xml:space="preserve">Наличие положительной оценки по практическим занятиям необходимо </w:t>
      </w:r>
      <w:proofErr w:type="spellStart"/>
      <w:r w:rsidRPr="00822CD7">
        <w:rPr>
          <w:sz w:val="28"/>
          <w:szCs w:val="28"/>
        </w:rPr>
        <w:t>дляполучения</w:t>
      </w:r>
      <w:proofErr w:type="spellEnd"/>
      <w:r w:rsidRPr="00822CD7">
        <w:rPr>
          <w:sz w:val="28"/>
          <w:szCs w:val="28"/>
        </w:rPr>
        <w:t xml:space="preserve"> допуска к экзамену, поэтому в случае отсутствия студента на уроке по любой причине или получения неудовлетворительной оценки за </w:t>
      </w:r>
      <w:proofErr w:type="gramStart"/>
      <w:r w:rsidRPr="00822CD7">
        <w:rPr>
          <w:sz w:val="28"/>
          <w:szCs w:val="28"/>
        </w:rPr>
        <w:t>практическую</w:t>
      </w:r>
      <w:proofErr w:type="gramEnd"/>
      <w:r w:rsidRPr="00822CD7">
        <w:rPr>
          <w:sz w:val="28"/>
          <w:szCs w:val="28"/>
        </w:rPr>
        <w:t xml:space="preserve"> необходимо найти время для ее выполнения или пересдачи.</w:t>
      </w:r>
    </w:p>
    <w:p w:rsidR="004F09E1" w:rsidRPr="00822CD7" w:rsidRDefault="004F09E1" w:rsidP="00F442B6">
      <w:pPr>
        <w:pStyle w:val="12"/>
        <w:snapToGrid/>
        <w:spacing w:before="0" w:after="0"/>
        <w:ind w:firstLine="613"/>
        <w:rPr>
          <w:sz w:val="28"/>
          <w:szCs w:val="28"/>
        </w:rPr>
      </w:pPr>
    </w:p>
    <w:p w:rsidR="00BC316F" w:rsidRPr="00822CD7" w:rsidRDefault="00BC316F" w:rsidP="00F442B6">
      <w:pPr>
        <w:ind w:firstLine="613"/>
        <w:jc w:val="both"/>
        <w:rPr>
          <w:sz w:val="28"/>
          <w:szCs w:val="28"/>
        </w:rPr>
      </w:pPr>
    </w:p>
    <w:p w:rsidR="00BC316F" w:rsidRPr="00822CD7" w:rsidRDefault="00BC316F" w:rsidP="00F442B6">
      <w:pPr>
        <w:shd w:val="clear" w:color="auto" w:fill="FFFFFF"/>
        <w:tabs>
          <w:tab w:val="left" w:pos="720"/>
        </w:tabs>
        <w:ind w:firstLine="613"/>
        <w:jc w:val="center"/>
        <w:rPr>
          <w:b/>
          <w:sz w:val="28"/>
          <w:szCs w:val="28"/>
        </w:rPr>
      </w:pPr>
      <w:r w:rsidRPr="00822CD7">
        <w:rPr>
          <w:b/>
          <w:sz w:val="28"/>
          <w:szCs w:val="28"/>
        </w:rPr>
        <w:t>Правила выполнения практических занятий.</w:t>
      </w:r>
    </w:p>
    <w:p w:rsidR="00BC316F" w:rsidRPr="00822CD7" w:rsidRDefault="00BC316F" w:rsidP="00F442B6">
      <w:pPr>
        <w:numPr>
          <w:ilvl w:val="0"/>
          <w:numId w:val="3"/>
        </w:numPr>
        <w:shd w:val="clear" w:color="auto" w:fill="FFFFFF"/>
        <w:tabs>
          <w:tab w:val="left" w:pos="0"/>
        </w:tabs>
        <w:ind w:left="0" w:firstLine="613"/>
        <w:rPr>
          <w:sz w:val="28"/>
          <w:szCs w:val="28"/>
        </w:rPr>
      </w:pPr>
      <w:r w:rsidRPr="00822CD7">
        <w:rPr>
          <w:sz w:val="28"/>
          <w:szCs w:val="28"/>
        </w:rPr>
        <w:t>Студент должен прийти на п</w:t>
      </w:r>
      <w:r w:rsidR="007C5FCE" w:rsidRPr="00822CD7">
        <w:rPr>
          <w:sz w:val="28"/>
          <w:szCs w:val="28"/>
        </w:rPr>
        <w:t xml:space="preserve">рактическое занятие </w:t>
      </w:r>
      <w:proofErr w:type="gramStart"/>
      <w:r w:rsidR="007C5FCE" w:rsidRPr="00822CD7">
        <w:rPr>
          <w:sz w:val="28"/>
          <w:szCs w:val="28"/>
        </w:rPr>
        <w:t>подготовленн</w:t>
      </w:r>
      <w:r w:rsidRPr="00822CD7">
        <w:rPr>
          <w:sz w:val="28"/>
          <w:szCs w:val="28"/>
        </w:rPr>
        <w:t>ым</w:t>
      </w:r>
      <w:proofErr w:type="gramEnd"/>
      <w:r w:rsidRPr="00822CD7">
        <w:rPr>
          <w:sz w:val="28"/>
          <w:szCs w:val="28"/>
        </w:rPr>
        <w:t xml:space="preserve"> к </w:t>
      </w:r>
      <w:proofErr w:type="spellStart"/>
      <w:r w:rsidRPr="00822CD7">
        <w:rPr>
          <w:sz w:val="28"/>
          <w:szCs w:val="28"/>
        </w:rPr>
        <w:t>выполнениюпрактической</w:t>
      </w:r>
      <w:proofErr w:type="spellEnd"/>
      <w:r w:rsidRPr="00822CD7">
        <w:rPr>
          <w:sz w:val="28"/>
          <w:szCs w:val="28"/>
        </w:rPr>
        <w:t xml:space="preserve"> работы.</w:t>
      </w:r>
    </w:p>
    <w:p w:rsidR="00BC316F" w:rsidRPr="00822CD7" w:rsidRDefault="00BC316F" w:rsidP="00F442B6">
      <w:pPr>
        <w:numPr>
          <w:ilvl w:val="0"/>
          <w:numId w:val="3"/>
        </w:numPr>
        <w:shd w:val="clear" w:color="auto" w:fill="FFFFFF"/>
        <w:tabs>
          <w:tab w:val="left" w:pos="0"/>
        </w:tabs>
        <w:ind w:left="0" w:firstLine="613"/>
        <w:rPr>
          <w:sz w:val="28"/>
          <w:szCs w:val="28"/>
        </w:rPr>
      </w:pPr>
      <w:r w:rsidRPr="00822CD7">
        <w:rPr>
          <w:sz w:val="28"/>
          <w:szCs w:val="28"/>
        </w:rPr>
        <w:t>После проведения практического занятия студент должен представить отчет о проделанной работе.</w:t>
      </w:r>
    </w:p>
    <w:p w:rsidR="00BC316F" w:rsidRPr="00822CD7" w:rsidRDefault="00BC316F" w:rsidP="00F442B6">
      <w:pPr>
        <w:numPr>
          <w:ilvl w:val="0"/>
          <w:numId w:val="3"/>
        </w:numPr>
        <w:shd w:val="clear" w:color="auto" w:fill="FFFFFF"/>
        <w:tabs>
          <w:tab w:val="left" w:pos="0"/>
        </w:tabs>
        <w:ind w:left="0" w:firstLine="613"/>
        <w:rPr>
          <w:sz w:val="28"/>
          <w:szCs w:val="28"/>
        </w:rPr>
      </w:pPr>
      <w:r w:rsidRPr="00822CD7">
        <w:rPr>
          <w:sz w:val="28"/>
          <w:szCs w:val="28"/>
        </w:rPr>
        <w:t>Отчет о проделанной работе следует выполнять в журнале практических занятий и лабораторных работ на листах формата А</w:t>
      </w:r>
      <w:proofErr w:type="gramStart"/>
      <w:r w:rsidRPr="00822CD7">
        <w:rPr>
          <w:sz w:val="28"/>
          <w:szCs w:val="28"/>
        </w:rPr>
        <w:t>4</w:t>
      </w:r>
      <w:proofErr w:type="gramEnd"/>
      <w:r w:rsidRPr="00822CD7">
        <w:rPr>
          <w:sz w:val="28"/>
          <w:szCs w:val="28"/>
        </w:rPr>
        <w:t xml:space="preserve"> с одной стороны листа.</w:t>
      </w:r>
    </w:p>
    <w:p w:rsidR="00BC316F" w:rsidRPr="00822CD7" w:rsidRDefault="00BC316F" w:rsidP="00F442B6">
      <w:pPr>
        <w:shd w:val="clear" w:color="auto" w:fill="FFFFFF"/>
        <w:tabs>
          <w:tab w:val="left" w:pos="0"/>
        </w:tabs>
        <w:ind w:firstLine="613"/>
        <w:rPr>
          <w:sz w:val="28"/>
          <w:szCs w:val="28"/>
        </w:rPr>
      </w:pPr>
      <w:r w:rsidRPr="00822CD7">
        <w:rPr>
          <w:sz w:val="28"/>
          <w:szCs w:val="28"/>
        </w:rPr>
        <w:t>Оценку по практическому занятию студент получает, если:</w:t>
      </w:r>
    </w:p>
    <w:p w:rsidR="00BC316F" w:rsidRPr="00822CD7" w:rsidRDefault="00BC316F" w:rsidP="00F442B6">
      <w:pPr>
        <w:shd w:val="clear" w:color="auto" w:fill="FFFFFF"/>
        <w:tabs>
          <w:tab w:val="left" w:pos="0"/>
        </w:tabs>
        <w:ind w:firstLine="613"/>
        <w:rPr>
          <w:sz w:val="28"/>
          <w:szCs w:val="28"/>
        </w:rPr>
      </w:pPr>
      <w:r w:rsidRPr="00822CD7">
        <w:rPr>
          <w:sz w:val="28"/>
          <w:szCs w:val="28"/>
        </w:rPr>
        <w:t>- студентом занятие выполнено в полном объеме;</w:t>
      </w:r>
    </w:p>
    <w:p w:rsidR="00BC316F" w:rsidRPr="00822CD7" w:rsidRDefault="00BC316F" w:rsidP="00F442B6">
      <w:pPr>
        <w:shd w:val="clear" w:color="auto" w:fill="FFFFFF"/>
        <w:tabs>
          <w:tab w:val="left" w:pos="0"/>
        </w:tabs>
        <w:ind w:firstLine="613"/>
        <w:rPr>
          <w:sz w:val="28"/>
          <w:szCs w:val="28"/>
        </w:rPr>
      </w:pPr>
      <w:r w:rsidRPr="00822CD7">
        <w:rPr>
          <w:sz w:val="28"/>
          <w:szCs w:val="28"/>
        </w:rPr>
        <w:t>- студент может пояснить выполнение любого этапа занятия;</w:t>
      </w:r>
    </w:p>
    <w:p w:rsidR="00BC316F" w:rsidRPr="00822CD7" w:rsidRDefault="00BC316F" w:rsidP="00F442B6">
      <w:pPr>
        <w:shd w:val="clear" w:color="auto" w:fill="FFFFFF"/>
        <w:tabs>
          <w:tab w:val="left" w:pos="0"/>
        </w:tabs>
        <w:ind w:firstLine="613"/>
        <w:rPr>
          <w:sz w:val="28"/>
          <w:szCs w:val="28"/>
        </w:rPr>
      </w:pPr>
      <w:r w:rsidRPr="00822CD7">
        <w:rPr>
          <w:sz w:val="28"/>
          <w:szCs w:val="28"/>
        </w:rPr>
        <w:t>-отчет выполнен в соответствии с требованиями к выполнению занятия;</w:t>
      </w:r>
    </w:p>
    <w:p w:rsidR="00BC316F" w:rsidRPr="00822CD7" w:rsidRDefault="00BC316F" w:rsidP="00F442B6">
      <w:pPr>
        <w:shd w:val="clear" w:color="auto" w:fill="FFFFFF"/>
        <w:tabs>
          <w:tab w:val="left" w:pos="0"/>
        </w:tabs>
        <w:ind w:firstLine="613"/>
        <w:rPr>
          <w:sz w:val="28"/>
          <w:szCs w:val="28"/>
        </w:rPr>
      </w:pPr>
      <w:r w:rsidRPr="00822CD7">
        <w:rPr>
          <w:sz w:val="28"/>
          <w:szCs w:val="28"/>
        </w:rPr>
        <w:t>- студент отвечает на контрольные вопросы на удовлетворительную оценку и выше.</w:t>
      </w:r>
    </w:p>
    <w:p w:rsidR="00BC316F" w:rsidRPr="00822CD7" w:rsidRDefault="00BC316F" w:rsidP="00F442B6">
      <w:pPr>
        <w:shd w:val="clear" w:color="auto" w:fill="FFFFFF"/>
        <w:tabs>
          <w:tab w:val="left" w:pos="0"/>
        </w:tabs>
        <w:ind w:firstLine="613"/>
        <w:rPr>
          <w:sz w:val="28"/>
          <w:szCs w:val="28"/>
        </w:rPr>
      </w:pPr>
      <w:r w:rsidRPr="00822CD7">
        <w:rPr>
          <w:sz w:val="28"/>
          <w:szCs w:val="28"/>
        </w:rPr>
        <w:tab/>
        <w:t xml:space="preserve">Зачет по выполнению практических занятий студент получает при условии </w:t>
      </w:r>
    </w:p>
    <w:p w:rsidR="00BC316F" w:rsidRPr="00822CD7" w:rsidRDefault="00BC316F" w:rsidP="00F442B6">
      <w:pPr>
        <w:shd w:val="clear" w:color="auto" w:fill="FFFFFF"/>
        <w:tabs>
          <w:tab w:val="left" w:pos="0"/>
        </w:tabs>
        <w:ind w:firstLine="613"/>
        <w:rPr>
          <w:sz w:val="28"/>
          <w:szCs w:val="28"/>
        </w:rPr>
      </w:pPr>
      <w:r w:rsidRPr="00822CD7">
        <w:rPr>
          <w:sz w:val="28"/>
          <w:szCs w:val="28"/>
        </w:rPr>
        <w:t>выполнения всех предусмотренных программой практических занятий, после сдачи журнала  с отчетами по работам и оценкам.</w:t>
      </w:r>
    </w:p>
    <w:p w:rsidR="00BC316F" w:rsidRPr="00822CD7" w:rsidRDefault="00BC316F" w:rsidP="00F442B6">
      <w:pPr>
        <w:ind w:firstLine="613"/>
        <w:rPr>
          <w:sz w:val="28"/>
          <w:szCs w:val="28"/>
        </w:rPr>
      </w:pPr>
      <w:r w:rsidRPr="00822CD7">
        <w:rPr>
          <w:b/>
          <w:sz w:val="28"/>
          <w:szCs w:val="28"/>
          <w:u w:val="single"/>
        </w:rPr>
        <w:t xml:space="preserve">Внимание! </w:t>
      </w:r>
      <w:r w:rsidRPr="00822CD7">
        <w:rPr>
          <w:sz w:val="28"/>
          <w:szCs w:val="28"/>
        </w:rPr>
        <w:t>Если в процессе подготовки к практическим занятиям или при решении</w:t>
      </w:r>
    </w:p>
    <w:p w:rsidR="00BC316F" w:rsidRPr="00822CD7" w:rsidRDefault="00BC316F" w:rsidP="00F442B6">
      <w:pPr>
        <w:ind w:firstLine="613"/>
        <w:rPr>
          <w:sz w:val="28"/>
          <w:szCs w:val="28"/>
        </w:rPr>
      </w:pPr>
      <w:r w:rsidRPr="00822CD7">
        <w:rPr>
          <w:sz w:val="28"/>
          <w:szCs w:val="28"/>
        </w:rPr>
        <w:t xml:space="preserve"> задач возникают вопросы, разрешить которые самостоятельно не удается, необходимо</w:t>
      </w:r>
    </w:p>
    <w:p w:rsidR="00BC316F" w:rsidRPr="00822CD7" w:rsidRDefault="00BC316F" w:rsidP="00F442B6">
      <w:pPr>
        <w:ind w:firstLine="613"/>
        <w:rPr>
          <w:sz w:val="28"/>
          <w:szCs w:val="28"/>
        </w:rPr>
      </w:pPr>
      <w:r w:rsidRPr="00822CD7">
        <w:rPr>
          <w:sz w:val="28"/>
          <w:szCs w:val="28"/>
        </w:rPr>
        <w:lastRenderedPageBreak/>
        <w:t xml:space="preserve"> обратиться к преподавателю для получения разъяснений или указаний в дни проведения </w:t>
      </w:r>
    </w:p>
    <w:p w:rsidR="00BC316F" w:rsidRPr="00822CD7" w:rsidRDefault="00BC316F" w:rsidP="00F442B6">
      <w:pPr>
        <w:ind w:firstLine="613"/>
        <w:rPr>
          <w:sz w:val="28"/>
          <w:szCs w:val="28"/>
        </w:rPr>
      </w:pPr>
      <w:r w:rsidRPr="00822CD7">
        <w:rPr>
          <w:sz w:val="28"/>
          <w:szCs w:val="28"/>
        </w:rPr>
        <w:t xml:space="preserve">дополнительных занятий. </w:t>
      </w:r>
    </w:p>
    <w:p w:rsidR="00BC316F" w:rsidRPr="00822CD7" w:rsidRDefault="00BC316F" w:rsidP="00F442B6">
      <w:pPr>
        <w:ind w:firstLine="613"/>
        <w:jc w:val="center"/>
        <w:rPr>
          <w:b/>
          <w:color w:val="FF0000"/>
          <w:sz w:val="28"/>
          <w:szCs w:val="28"/>
        </w:rPr>
      </w:pPr>
    </w:p>
    <w:p w:rsidR="00D5695C" w:rsidRDefault="00D5695C" w:rsidP="00F442B6">
      <w:pPr>
        <w:ind w:firstLine="613"/>
        <w:jc w:val="center"/>
        <w:rPr>
          <w:b/>
          <w:sz w:val="28"/>
          <w:szCs w:val="28"/>
        </w:rPr>
      </w:pPr>
    </w:p>
    <w:p w:rsidR="00BC316F" w:rsidRPr="00822CD7" w:rsidRDefault="00BC316F" w:rsidP="00F442B6">
      <w:pPr>
        <w:ind w:firstLine="613"/>
        <w:jc w:val="center"/>
        <w:rPr>
          <w:b/>
          <w:sz w:val="28"/>
          <w:szCs w:val="28"/>
        </w:rPr>
      </w:pPr>
      <w:r w:rsidRPr="00822CD7">
        <w:rPr>
          <w:b/>
          <w:sz w:val="28"/>
          <w:szCs w:val="28"/>
        </w:rPr>
        <w:t>Обеспеченность занятия (средства обучения):</w:t>
      </w:r>
    </w:p>
    <w:p w:rsidR="006729B6" w:rsidRPr="006729B6" w:rsidRDefault="006729B6" w:rsidP="00F442B6">
      <w:pPr>
        <w:widowControl w:val="0"/>
        <w:autoSpaceDE w:val="0"/>
        <w:autoSpaceDN w:val="0"/>
        <w:adjustRightInd w:val="0"/>
        <w:ind w:firstLine="613"/>
        <w:jc w:val="both"/>
        <w:rPr>
          <w:rFonts w:eastAsia="Times New Roman"/>
          <w:sz w:val="28"/>
          <w:szCs w:val="28"/>
        </w:rPr>
      </w:pPr>
      <w:r w:rsidRPr="006729B6">
        <w:rPr>
          <w:rFonts w:eastAsia="Times New Roman"/>
          <w:sz w:val="28"/>
          <w:szCs w:val="28"/>
        </w:rPr>
        <w:t>Основные источники:</w:t>
      </w:r>
    </w:p>
    <w:p w:rsidR="006729B6" w:rsidRPr="006729B6" w:rsidRDefault="006729B6" w:rsidP="00674108">
      <w:pPr>
        <w:widowControl w:val="0"/>
        <w:numPr>
          <w:ilvl w:val="0"/>
          <w:numId w:val="5"/>
        </w:numPr>
        <w:tabs>
          <w:tab w:val="left" w:pos="284"/>
        </w:tabs>
        <w:autoSpaceDE w:val="0"/>
        <w:autoSpaceDN w:val="0"/>
        <w:adjustRightInd w:val="0"/>
        <w:ind w:firstLine="613"/>
        <w:jc w:val="both"/>
        <w:rPr>
          <w:rFonts w:eastAsia="Times New Roman"/>
          <w:sz w:val="28"/>
          <w:szCs w:val="28"/>
        </w:rPr>
      </w:pPr>
      <w:proofErr w:type="spellStart"/>
      <w:r w:rsidRPr="006729B6">
        <w:rPr>
          <w:rFonts w:eastAsia="Times New Roman"/>
          <w:sz w:val="28"/>
          <w:szCs w:val="28"/>
        </w:rPr>
        <w:t>Лоторейчук</w:t>
      </w:r>
      <w:proofErr w:type="spellEnd"/>
      <w:r w:rsidRPr="006729B6">
        <w:rPr>
          <w:rFonts w:eastAsia="Times New Roman"/>
          <w:sz w:val="28"/>
          <w:szCs w:val="28"/>
        </w:rPr>
        <w:t xml:space="preserve">, Е. А.Теоретические основы электротехники [Текст]. - М.: Форум, 2016.- 320 с.: ил.- (Профессиональное образование). </w:t>
      </w:r>
    </w:p>
    <w:p w:rsidR="006729B6" w:rsidRPr="006729B6" w:rsidRDefault="006729B6" w:rsidP="00674108">
      <w:pPr>
        <w:widowControl w:val="0"/>
        <w:numPr>
          <w:ilvl w:val="0"/>
          <w:numId w:val="5"/>
        </w:numPr>
        <w:tabs>
          <w:tab w:val="left" w:pos="284"/>
        </w:tabs>
        <w:autoSpaceDE w:val="0"/>
        <w:autoSpaceDN w:val="0"/>
        <w:adjustRightInd w:val="0"/>
        <w:ind w:firstLine="613"/>
        <w:jc w:val="both"/>
        <w:rPr>
          <w:rFonts w:eastAsia="Times New Roman"/>
          <w:sz w:val="28"/>
          <w:szCs w:val="28"/>
        </w:rPr>
      </w:pPr>
      <w:proofErr w:type="spellStart"/>
      <w:r w:rsidRPr="006729B6">
        <w:rPr>
          <w:rFonts w:eastAsia="Times New Roman"/>
          <w:sz w:val="28"/>
          <w:szCs w:val="28"/>
        </w:rPr>
        <w:t>Ярочкина</w:t>
      </w:r>
      <w:proofErr w:type="spellEnd"/>
      <w:r w:rsidRPr="006729B6">
        <w:rPr>
          <w:rFonts w:eastAsia="Times New Roman"/>
          <w:sz w:val="28"/>
          <w:szCs w:val="28"/>
        </w:rPr>
        <w:t xml:space="preserve">, Г. В. Основы электротехники [Текст]: </w:t>
      </w:r>
      <w:proofErr w:type="gramStart"/>
      <w:r w:rsidRPr="006729B6">
        <w:rPr>
          <w:rFonts w:eastAsia="Times New Roman"/>
          <w:sz w:val="28"/>
          <w:szCs w:val="28"/>
        </w:rPr>
        <w:t>Учеб. пос. для СПО. - 4-е изд., стер.. - М.: Издательский центр ""Академия"", 2016.- 240 с.- (Профессиональное образование</w:t>
      </w:r>
      <w:proofErr w:type="gramEnd"/>
    </w:p>
    <w:p w:rsidR="006729B6" w:rsidRPr="006729B6" w:rsidRDefault="006729B6" w:rsidP="00F442B6">
      <w:pPr>
        <w:tabs>
          <w:tab w:val="left" w:pos="284"/>
        </w:tabs>
        <w:ind w:firstLine="613"/>
        <w:jc w:val="both"/>
        <w:rPr>
          <w:rFonts w:eastAsia="Times New Roman"/>
          <w:sz w:val="28"/>
          <w:szCs w:val="28"/>
        </w:rPr>
      </w:pPr>
    </w:p>
    <w:p w:rsidR="006729B6" w:rsidRPr="006729B6" w:rsidRDefault="006729B6" w:rsidP="00F442B6">
      <w:pPr>
        <w:tabs>
          <w:tab w:val="left" w:pos="284"/>
        </w:tabs>
        <w:ind w:firstLine="613"/>
        <w:jc w:val="both"/>
        <w:rPr>
          <w:rFonts w:eastAsia="Times New Roman"/>
          <w:sz w:val="28"/>
          <w:szCs w:val="28"/>
        </w:rPr>
      </w:pPr>
      <w:r w:rsidRPr="006729B6">
        <w:rPr>
          <w:rFonts w:eastAsia="Times New Roman"/>
          <w:sz w:val="28"/>
          <w:szCs w:val="28"/>
        </w:rPr>
        <w:t>Интернет ресурсы:</w:t>
      </w:r>
    </w:p>
    <w:p w:rsidR="006729B6" w:rsidRPr="006729B6" w:rsidRDefault="006729B6" w:rsidP="00674108">
      <w:pPr>
        <w:widowControl w:val="0"/>
        <w:numPr>
          <w:ilvl w:val="0"/>
          <w:numId w:val="6"/>
        </w:numPr>
        <w:autoSpaceDE w:val="0"/>
        <w:autoSpaceDN w:val="0"/>
        <w:adjustRightInd w:val="0"/>
        <w:ind w:firstLine="613"/>
        <w:rPr>
          <w:rFonts w:eastAsia="Times New Roman"/>
          <w:sz w:val="28"/>
          <w:szCs w:val="28"/>
        </w:rPr>
      </w:pPr>
      <w:r w:rsidRPr="006729B6">
        <w:rPr>
          <w:rFonts w:eastAsia="Times New Roman"/>
          <w:sz w:val="28"/>
          <w:szCs w:val="28"/>
        </w:rPr>
        <w:t xml:space="preserve">Электротехника с основами электроники : </w:t>
      </w:r>
      <w:proofErr w:type="spellStart"/>
      <w:r w:rsidRPr="006729B6">
        <w:rPr>
          <w:rFonts w:eastAsia="Times New Roman"/>
          <w:sz w:val="28"/>
          <w:szCs w:val="28"/>
        </w:rPr>
        <w:t>учеб</w:t>
      </w:r>
      <w:proofErr w:type="gramStart"/>
      <w:r w:rsidRPr="006729B6">
        <w:rPr>
          <w:rFonts w:eastAsia="Times New Roman"/>
          <w:sz w:val="28"/>
          <w:szCs w:val="28"/>
        </w:rPr>
        <w:t>.п</w:t>
      </w:r>
      <w:proofErr w:type="gramEnd"/>
      <w:r w:rsidRPr="006729B6">
        <w:rPr>
          <w:rFonts w:eastAsia="Times New Roman"/>
          <w:sz w:val="28"/>
          <w:szCs w:val="28"/>
        </w:rPr>
        <w:t>особие</w:t>
      </w:r>
      <w:proofErr w:type="spellEnd"/>
      <w:r w:rsidRPr="006729B6">
        <w:rPr>
          <w:rFonts w:eastAsia="Times New Roman"/>
          <w:sz w:val="28"/>
          <w:szCs w:val="28"/>
        </w:rPr>
        <w:t xml:space="preserve"> / А.К. Славинский, И.С. </w:t>
      </w:r>
      <w:proofErr w:type="spellStart"/>
      <w:r w:rsidRPr="006729B6">
        <w:rPr>
          <w:rFonts w:eastAsia="Times New Roman"/>
          <w:sz w:val="28"/>
          <w:szCs w:val="28"/>
        </w:rPr>
        <w:t>Туревский</w:t>
      </w:r>
      <w:proofErr w:type="spellEnd"/>
      <w:r w:rsidRPr="006729B6">
        <w:rPr>
          <w:rFonts w:eastAsia="Times New Roman"/>
          <w:sz w:val="28"/>
          <w:szCs w:val="28"/>
        </w:rPr>
        <w:t>. — М.</w:t>
      </w:r>
      <w:proofErr w:type="gramStart"/>
      <w:r w:rsidRPr="006729B6">
        <w:rPr>
          <w:rFonts w:eastAsia="Times New Roman"/>
          <w:sz w:val="28"/>
          <w:szCs w:val="28"/>
        </w:rPr>
        <w:t xml:space="preserve"> :</w:t>
      </w:r>
      <w:proofErr w:type="gramEnd"/>
      <w:r w:rsidRPr="006729B6">
        <w:rPr>
          <w:rFonts w:eastAsia="Times New Roman"/>
          <w:sz w:val="28"/>
          <w:szCs w:val="28"/>
        </w:rPr>
        <w:t xml:space="preserve"> ИД «ФОРУМ» : ИНФРА-М, 2019. — 448 </w:t>
      </w:r>
      <w:proofErr w:type="gramStart"/>
      <w:r w:rsidRPr="006729B6">
        <w:rPr>
          <w:rFonts w:eastAsia="Times New Roman"/>
          <w:sz w:val="28"/>
          <w:szCs w:val="28"/>
        </w:rPr>
        <w:t>с</w:t>
      </w:r>
      <w:proofErr w:type="gramEnd"/>
      <w:r w:rsidRPr="006729B6">
        <w:rPr>
          <w:rFonts w:eastAsia="Times New Roman"/>
          <w:sz w:val="28"/>
          <w:szCs w:val="28"/>
        </w:rPr>
        <w:t>. — (Среднее профессиональное образование). - Режим доступа: http://znanium.com/catalog/product/989315</w:t>
      </w:r>
    </w:p>
    <w:p w:rsidR="006729B6" w:rsidRPr="006729B6" w:rsidRDefault="006729B6" w:rsidP="00674108">
      <w:pPr>
        <w:widowControl w:val="0"/>
        <w:numPr>
          <w:ilvl w:val="0"/>
          <w:numId w:val="6"/>
        </w:numPr>
        <w:autoSpaceDE w:val="0"/>
        <w:autoSpaceDN w:val="0"/>
        <w:adjustRightInd w:val="0"/>
        <w:ind w:firstLine="613"/>
        <w:rPr>
          <w:rFonts w:eastAsia="Calibri"/>
          <w:color w:val="000000"/>
          <w:lang w:eastAsia="en-US"/>
        </w:rPr>
      </w:pPr>
      <w:r w:rsidRPr="006729B6">
        <w:rPr>
          <w:rFonts w:eastAsia="Times New Roman"/>
          <w:sz w:val="28"/>
          <w:szCs w:val="28"/>
        </w:rPr>
        <w:t xml:space="preserve">Основы электротехники: учебник / А.В. Ситников. — М.: КУРС: ИНФРА-М, 2018. — 288 </w:t>
      </w:r>
      <w:proofErr w:type="gramStart"/>
      <w:r w:rsidRPr="006729B6">
        <w:rPr>
          <w:rFonts w:eastAsia="Times New Roman"/>
          <w:sz w:val="28"/>
          <w:szCs w:val="28"/>
        </w:rPr>
        <w:t>с</w:t>
      </w:r>
      <w:proofErr w:type="gramEnd"/>
      <w:r w:rsidRPr="006729B6">
        <w:rPr>
          <w:rFonts w:eastAsia="Times New Roman"/>
          <w:sz w:val="28"/>
          <w:szCs w:val="28"/>
        </w:rPr>
        <w:t>. — (Среднее профессиональное образование). - Режим доступа: http://znanium.com/catalog/product/929965</w:t>
      </w:r>
    </w:p>
    <w:p w:rsidR="00BC316F" w:rsidRPr="00822CD7" w:rsidRDefault="00BC316F" w:rsidP="00F442B6">
      <w:pPr>
        <w:ind w:firstLine="613"/>
        <w:jc w:val="both"/>
        <w:rPr>
          <w:sz w:val="28"/>
          <w:szCs w:val="28"/>
        </w:rPr>
      </w:pPr>
    </w:p>
    <w:p w:rsidR="00BC316F" w:rsidRPr="00822CD7" w:rsidRDefault="00BC316F" w:rsidP="00F442B6">
      <w:pPr>
        <w:ind w:firstLine="613"/>
        <w:rPr>
          <w:b/>
          <w:color w:val="FF0000"/>
          <w:sz w:val="28"/>
          <w:szCs w:val="28"/>
        </w:rPr>
      </w:pPr>
    </w:p>
    <w:p w:rsidR="00BC316F" w:rsidRPr="00822CD7" w:rsidRDefault="00BC316F" w:rsidP="00F442B6">
      <w:pPr>
        <w:ind w:firstLine="613"/>
        <w:jc w:val="center"/>
        <w:rPr>
          <w:b/>
          <w:sz w:val="28"/>
          <w:szCs w:val="28"/>
        </w:rPr>
      </w:pPr>
      <w:r w:rsidRPr="00822CD7">
        <w:rPr>
          <w:b/>
          <w:sz w:val="28"/>
          <w:szCs w:val="28"/>
        </w:rPr>
        <w:t>Порядок выполнения отчета по практическому занятию</w:t>
      </w:r>
    </w:p>
    <w:p w:rsidR="007C5FCE" w:rsidRPr="00822CD7" w:rsidRDefault="007C5FCE" w:rsidP="00F442B6">
      <w:pPr>
        <w:ind w:firstLine="613"/>
        <w:jc w:val="center"/>
        <w:rPr>
          <w:b/>
          <w:sz w:val="28"/>
          <w:szCs w:val="28"/>
        </w:rPr>
      </w:pPr>
    </w:p>
    <w:p w:rsidR="00BC316F" w:rsidRPr="00822CD7" w:rsidRDefault="00BC316F" w:rsidP="00F442B6">
      <w:pPr>
        <w:numPr>
          <w:ilvl w:val="0"/>
          <w:numId w:val="1"/>
        </w:numPr>
        <w:ind w:left="0" w:firstLine="613"/>
        <w:jc w:val="both"/>
        <w:rPr>
          <w:sz w:val="28"/>
          <w:szCs w:val="28"/>
        </w:rPr>
      </w:pPr>
      <w:r w:rsidRPr="00822CD7">
        <w:rPr>
          <w:sz w:val="28"/>
          <w:szCs w:val="28"/>
        </w:rPr>
        <w:t>Ознакомиться с теоретическим материалом по практическому занятию.</w:t>
      </w:r>
    </w:p>
    <w:p w:rsidR="00BC316F" w:rsidRPr="00822CD7" w:rsidRDefault="00BC316F" w:rsidP="00F442B6">
      <w:pPr>
        <w:numPr>
          <w:ilvl w:val="0"/>
          <w:numId w:val="1"/>
        </w:numPr>
        <w:ind w:left="0" w:firstLine="613"/>
        <w:jc w:val="both"/>
        <w:rPr>
          <w:sz w:val="28"/>
          <w:szCs w:val="28"/>
        </w:rPr>
      </w:pPr>
      <w:r w:rsidRPr="00822CD7">
        <w:rPr>
          <w:sz w:val="28"/>
          <w:szCs w:val="28"/>
        </w:rPr>
        <w:t>Записать краткий конспект теоретической части.</w:t>
      </w:r>
    </w:p>
    <w:p w:rsidR="00BC316F" w:rsidRPr="00822CD7" w:rsidRDefault="00BC316F" w:rsidP="00F442B6">
      <w:pPr>
        <w:numPr>
          <w:ilvl w:val="0"/>
          <w:numId w:val="1"/>
        </w:numPr>
        <w:ind w:left="0" w:firstLine="613"/>
        <w:jc w:val="both"/>
        <w:rPr>
          <w:sz w:val="28"/>
          <w:szCs w:val="28"/>
        </w:rPr>
      </w:pPr>
      <w:r w:rsidRPr="00822CD7">
        <w:rPr>
          <w:sz w:val="28"/>
          <w:szCs w:val="28"/>
        </w:rPr>
        <w:t>Выполнить предложенное задание согласно варианту по списку группы.</w:t>
      </w:r>
    </w:p>
    <w:p w:rsidR="00BC316F" w:rsidRPr="00822CD7" w:rsidRDefault="00BC316F" w:rsidP="00F442B6">
      <w:pPr>
        <w:numPr>
          <w:ilvl w:val="0"/>
          <w:numId w:val="1"/>
        </w:numPr>
        <w:ind w:left="0" w:firstLine="613"/>
        <w:jc w:val="both"/>
        <w:rPr>
          <w:sz w:val="28"/>
          <w:szCs w:val="28"/>
        </w:rPr>
      </w:pPr>
      <w:r w:rsidRPr="00822CD7">
        <w:rPr>
          <w:sz w:val="28"/>
          <w:szCs w:val="28"/>
        </w:rPr>
        <w:t>Продемонстрировать результаты выполнения предложенных заданий преподавателю.</w:t>
      </w:r>
    </w:p>
    <w:p w:rsidR="00BC316F" w:rsidRPr="00822CD7" w:rsidRDefault="00BC316F" w:rsidP="00F442B6">
      <w:pPr>
        <w:numPr>
          <w:ilvl w:val="0"/>
          <w:numId w:val="1"/>
        </w:numPr>
        <w:ind w:left="0" w:firstLine="613"/>
        <w:jc w:val="both"/>
        <w:rPr>
          <w:sz w:val="28"/>
          <w:szCs w:val="28"/>
        </w:rPr>
      </w:pPr>
      <w:r w:rsidRPr="00822CD7">
        <w:rPr>
          <w:sz w:val="28"/>
          <w:szCs w:val="28"/>
        </w:rPr>
        <w:t>Ответить на контрольные вопросы.</w:t>
      </w:r>
    </w:p>
    <w:p w:rsidR="00BC316F" w:rsidRPr="00822CD7" w:rsidRDefault="00BC316F" w:rsidP="00F442B6">
      <w:pPr>
        <w:numPr>
          <w:ilvl w:val="0"/>
          <w:numId w:val="1"/>
        </w:numPr>
        <w:ind w:left="0" w:firstLine="613"/>
        <w:jc w:val="both"/>
        <w:rPr>
          <w:sz w:val="28"/>
          <w:szCs w:val="28"/>
        </w:rPr>
      </w:pPr>
      <w:r w:rsidRPr="00822CD7">
        <w:rPr>
          <w:sz w:val="28"/>
          <w:szCs w:val="28"/>
        </w:rPr>
        <w:t>Записать выводы о проделанной работе.</w:t>
      </w:r>
    </w:p>
    <w:p w:rsidR="004F09E1" w:rsidRPr="003E05C5" w:rsidRDefault="006729B6" w:rsidP="00F442B6">
      <w:pPr>
        <w:ind w:firstLine="61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3B4F5F" w:rsidRPr="003E05C5">
        <w:rPr>
          <w:b/>
          <w:sz w:val="28"/>
          <w:szCs w:val="28"/>
        </w:rPr>
        <w:lastRenderedPageBreak/>
        <w:t>Практическ</w:t>
      </w:r>
      <w:r w:rsidR="0054298A" w:rsidRPr="003E05C5">
        <w:rPr>
          <w:b/>
          <w:sz w:val="28"/>
          <w:szCs w:val="28"/>
        </w:rPr>
        <w:t>ое занятие</w:t>
      </w:r>
      <w:r>
        <w:rPr>
          <w:b/>
          <w:sz w:val="28"/>
          <w:szCs w:val="28"/>
        </w:rPr>
        <w:t xml:space="preserve"> 1</w:t>
      </w:r>
      <w:r w:rsidR="004F09E1" w:rsidRPr="003E05C5">
        <w:rPr>
          <w:b/>
          <w:sz w:val="28"/>
          <w:szCs w:val="28"/>
        </w:rPr>
        <w:t>.</w:t>
      </w:r>
    </w:p>
    <w:p w:rsidR="004F09E1" w:rsidRPr="003E05C5" w:rsidRDefault="0054298A" w:rsidP="00F442B6">
      <w:pPr>
        <w:ind w:firstLine="613"/>
        <w:jc w:val="center"/>
        <w:rPr>
          <w:b/>
          <w:sz w:val="28"/>
          <w:szCs w:val="28"/>
        </w:rPr>
      </w:pPr>
      <w:r w:rsidRPr="003E05C5">
        <w:rPr>
          <w:b/>
          <w:sz w:val="28"/>
          <w:szCs w:val="28"/>
        </w:rPr>
        <w:t>«</w:t>
      </w:r>
      <w:r w:rsidR="00F47A2B" w:rsidRPr="00F47A2B">
        <w:rPr>
          <w:b/>
          <w:sz w:val="28"/>
          <w:szCs w:val="28"/>
        </w:rPr>
        <w:t>Расчет смешанной цепи по законам Ома</w:t>
      </w:r>
      <w:r w:rsidRPr="003E05C5">
        <w:rPr>
          <w:b/>
          <w:sz w:val="28"/>
          <w:szCs w:val="28"/>
        </w:rPr>
        <w:t>»</w:t>
      </w:r>
    </w:p>
    <w:p w:rsidR="000B3D5B" w:rsidRPr="003E05C5" w:rsidRDefault="004F09E1" w:rsidP="00F442B6">
      <w:pPr>
        <w:ind w:firstLine="613"/>
        <w:jc w:val="both"/>
        <w:rPr>
          <w:b/>
          <w:sz w:val="28"/>
          <w:szCs w:val="28"/>
        </w:rPr>
      </w:pPr>
      <w:r w:rsidRPr="003E05C5">
        <w:rPr>
          <w:b/>
          <w:sz w:val="28"/>
          <w:szCs w:val="28"/>
        </w:rPr>
        <w:t>Цель работы:</w:t>
      </w:r>
    </w:p>
    <w:p w:rsidR="004F09E1" w:rsidRPr="003E05C5" w:rsidRDefault="004F09E1" w:rsidP="00F442B6">
      <w:pPr>
        <w:ind w:firstLine="613"/>
        <w:jc w:val="both"/>
        <w:rPr>
          <w:b/>
          <w:sz w:val="28"/>
          <w:szCs w:val="28"/>
        </w:rPr>
      </w:pPr>
      <w:r w:rsidRPr="003E05C5">
        <w:rPr>
          <w:sz w:val="28"/>
          <w:szCs w:val="28"/>
        </w:rPr>
        <w:t>научиться рассчитывать цепь постоянного тока с помощью законов Ома</w:t>
      </w:r>
      <w:r w:rsidR="006729B6">
        <w:rPr>
          <w:sz w:val="28"/>
          <w:szCs w:val="28"/>
        </w:rPr>
        <w:t>,</w:t>
      </w:r>
    </w:p>
    <w:p w:rsidR="000B3D5B" w:rsidRPr="003E05C5" w:rsidRDefault="006729B6" w:rsidP="00F442B6">
      <w:pPr>
        <w:ind w:firstLine="613"/>
        <w:rPr>
          <w:b/>
          <w:sz w:val="28"/>
          <w:szCs w:val="28"/>
        </w:rPr>
      </w:pPr>
      <w:r>
        <w:rPr>
          <w:sz w:val="28"/>
          <w:szCs w:val="28"/>
        </w:rPr>
        <w:t>о</w:t>
      </w:r>
      <w:r w:rsidR="004F09E1" w:rsidRPr="003E05C5">
        <w:rPr>
          <w:sz w:val="28"/>
          <w:szCs w:val="28"/>
        </w:rPr>
        <w:t>знакомиться с методами расчета цепей постоянного тока с помощью законов Ома;</w:t>
      </w:r>
    </w:p>
    <w:p w:rsidR="003D63E5" w:rsidRPr="003E05C5" w:rsidRDefault="004F09E1" w:rsidP="00F442B6">
      <w:pPr>
        <w:ind w:firstLine="613"/>
        <w:rPr>
          <w:b/>
          <w:sz w:val="28"/>
          <w:szCs w:val="28"/>
        </w:rPr>
      </w:pPr>
      <w:r w:rsidRPr="003E05C5"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4F09E1" w:rsidRPr="003E05C5" w:rsidRDefault="004F09E1" w:rsidP="00F442B6">
      <w:pPr>
        <w:ind w:firstLine="613"/>
        <w:rPr>
          <w:b/>
          <w:sz w:val="28"/>
          <w:szCs w:val="28"/>
        </w:rPr>
      </w:pPr>
      <w:r w:rsidRPr="003E05C5">
        <w:rPr>
          <w:sz w:val="28"/>
          <w:szCs w:val="28"/>
        </w:rPr>
        <w:t xml:space="preserve">Студент должен </w:t>
      </w:r>
    </w:p>
    <w:p w:rsidR="006729B6" w:rsidRDefault="004F09E1" w:rsidP="00F442B6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уметь:</w:t>
      </w:r>
      <w:r w:rsidRPr="003E05C5">
        <w:rPr>
          <w:sz w:val="28"/>
          <w:szCs w:val="28"/>
        </w:rPr>
        <w:t xml:space="preserve"> </w:t>
      </w:r>
    </w:p>
    <w:p w:rsidR="006729B6" w:rsidRPr="006729B6" w:rsidRDefault="006729B6" w:rsidP="00F442B6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применять основные определения и законы теории электрических цепей.</w:t>
      </w:r>
    </w:p>
    <w:p w:rsidR="006729B6" w:rsidRDefault="006729B6" w:rsidP="00F442B6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учитывать на практике свойства цепей с распределенными параметрами и нелинейных электрических цепей.</w:t>
      </w:r>
    </w:p>
    <w:p w:rsidR="006729B6" w:rsidRDefault="004F09E1" w:rsidP="00F442B6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знать:</w:t>
      </w:r>
    </w:p>
    <w:p w:rsidR="006729B6" w:rsidRPr="006729B6" w:rsidRDefault="006729B6" w:rsidP="00F442B6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основные характеристики, параметры и элементы электрических цепей при гармоническом воздействии в установившемся режиме.</w:t>
      </w:r>
    </w:p>
    <w:p w:rsidR="006729B6" w:rsidRPr="006729B6" w:rsidRDefault="006729B6" w:rsidP="00F442B6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свойства основных электрических RC и RLC-цепочек, цепей с взаимной индукцией.</w:t>
      </w:r>
    </w:p>
    <w:p w:rsidR="004F09E1" w:rsidRDefault="006729B6" w:rsidP="00F442B6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трехфазные электрические цепи.</w:t>
      </w:r>
    </w:p>
    <w:p w:rsidR="006729B6" w:rsidRPr="003E05C5" w:rsidRDefault="006729B6" w:rsidP="00F442B6">
      <w:pPr>
        <w:ind w:firstLine="613"/>
        <w:jc w:val="both"/>
        <w:rPr>
          <w:sz w:val="28"/>
          <w:szCs w:val="28"/>
        </w:rPr>
      </w:pPr>
    </w:p>
    <w:p w:rsidR="004F09E1" w:rsidRPr="003E05C5" w:rsidRDefault="004F09E1" w:rsidP="00F442B6">
      <w:pPr>
        <w:ind w:firstLine="613"/>
        <w:jc w:val="center"/>
        <w:rPr>
          <w:b/>
          <w:sz w:val="28"/>
          <w:szCs w:val="28"/>
        </w:rPr>
      </w:pPr>
      <w:r w:rsidRPr="003E05C5">
        <w:rPr>
          <w:b/>
          <w:sz w:val="28"/>
          <w:szCs w:val="28"/>
        </w:rPr>
        <w:t>Краткие теоретические и учебно-методические материалы по теме</w:t>
      </w:r>
      <w:r w:rsidR="00D5695C">
        <w:rPr>
          <w:b/>
          <w:sz w:val="28"/>
          <w:szCs w:val="28"/>
        </w:rPr>
        <w:t>:</w:t>
      </w:r>
    </w:p>
    <w:p w:rsidR="004F09E1" w:rsidRPr="00D5695C" w:rsidRDefault="004F09E1" w:rsidP="00F442B6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</w:rPr>
        <w:t>При последовательном соединении сопротивлений имеем:</w:t>
      </w:r>
    </w:p>
    <w:p w:rsidR="00D32351" w:rsidRPr="00D32351" w:rsidRDefault="00D32351" w:rsidP="00F442B6">
      <w:pPr>
        <w:ind w:firstLine="613"/>
        <w:jc w:val="center"/>
        <w:rPr>
          <w:sz w:val="28"/>
          <w:szCs w:val="28"/>
          <w:lang w:val="en-US"/>
        </w:rPr>
      </w:pPr>
      <w:r>
        <w:rPr>
          <w:noProof/>
          <w:sz w:val="27"/>
          <w:szCs w:val="27"/>
        </w:rPr>
        <w:drawing>
          <wp:inline distT="0" distB="0" distL="0" distR="0">
            <wp:extent cx="4479798" cy="1314723"/>
            <wp:effectExtent l="19050" t="0" r="0" b="0"/>
            <wp:docPr id="173" name="Рисунок 173" descr="ris_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 descr="ris_3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9798" cy="13147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09E1" w:rsidRPr="003E05C5" w:rsidRDefault="004F09E1" w:rsidP="00F442B6">
      <w:pPr>
        <w:ind w:firstLine="613"/>
        <w:jc w:val="center"/>
        <w:rPr>
          <w:sz w:val="28"/>
          <w:szCs w:val="28"/>
        </w:rPr>
      </w:pPr>
    </w:p>
    <w:p w:rsidR="004F09E1" w:rsidRPr="003E05C5" w:rsidRDefault="004F09E1" w:rsidP="00F442B6">
      <w:pPr>
        <w:ind w:firstLine="613"/>
        <w:jc w:val="center"/>
        <w:rPr>
          <w:sz w:val="28"/>
          <w:szCs w:val="28"/>
        </w:rPr>
      </w:pP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=</w:t>
      </w: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1+</w:t>
      </w: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2…</w:t>
      </w:r>
      <w:proofErr w:type="gramStart"/>
      <w:r w:rsidRPr="003E05C5">
        <w:rPr>
          <w:sz w:val="28"/>
          <w:szCs w:val="28"/>
        </w:rPr>
        <w:t>. ;</w:t>
      </w:r>
      <w:r w:rsidRPr="003E05C5">
        <w:rPr>
          <w:sz w:val="28"/>
          <w:szCs w:val="28"/>
          <w:lang w:val="en-US"/>
        </w:rPr>
        <w:t>I</w:t>
      </w:r>
      <w:proofErr w:type="gramEnd"/>
      <w:r w:rsidRPr="003E05C5">
        <w:rPr>
          <w:sz w:val="28"/>
          <w:szCs w:val="28"/>
        </w:rPr>
        <w:t>=</w:t>
      </w:r>
      <w:r w:rsidRPr="003E05C5">
        <w:rPr>
          <w:sz w:val="28"/>
          <w:szCs w:val="28"/>
          <w:lang w:val="en-US"/>
        </w:rPr>
        <w:t>I</w:t>
      </w:r>
      <w:r w:rsidRPr="003E05C5">
        <w:rPr>
          <w:sz w:val="28"/>
          <w:szCs w:val="28"/>
        </w:rPr>
        <w:t>1=</w:t>
      </w:r>
      <w:r w:rsidRPr="003E05C5">
        <w:rPr>
          <w:sz w:val="28"/>
          <w:szCs w:val="28"/>
          <w:lang w:val="en-US"/>
        </w:rPr>
        <w:t>I</w:t>
      </w:r>
      <w:r w:rsidRPr="003E05C5">
        <w:rPr>
          <w:sz w:val="28"/>
          <w:szCs w:val="28"/>
        </w:rPr>
        <w:t xml:space="preserve">2=… ; </w:t>
      </w:r>
      <w:r w:rsidRPr="003E05C5">
        <w:rPr>
          <w:sz w:val="28"/>
          <w:szCs w:val="28"/>
          <w:lang w:val="en-US"/>
        </w:rPr>
        <w:t>U</w:t>
      </w:r>
      <w:r w:rsidRPr="003E05C5">
        <w:rPr>
          <w:sz w:val="28"/>
          <w:szCs w:val="28"/>
        </w:rPr>
        <w:t>=</w:t>
      </w:r>
      <w:r w:rsidRPr="003E05C5">
        <w:rPr>
          <w:sz w:val="28"/>
          <w:szCs w:val="28"/>
          <w:lang w:val="en-US"/>
        </w:rPr>
        <w:t>U</w:t>
      </w:r>
      <w:r w:rsidRPr="003E05C5">
        <w:rPr>
          <w:sz w:val="28"/>
          <w:szCs w:val="28"/>
        </w:rPr>
        <w:t>1+</w:t>
      </w:r>
      <w:r w:rsidRPr="003E05C5">
        <w:rPr>
          <w:sz w:val="28"/>
          <w:szCs w:val="28"/>
          <w:lang w:val="en-US"/>
        </w:rPr>
        <w:t>U</w:t>
      </w:r>
      <w:r w:rsidRPr="003E05C5">
        <w:rPr>
          <w:sz w:val="28"/>
          <w:szCs w:val="28"/>
        </w:rPr>
        <w:t>2+…</w:t>
      </w:r>
    </w:p>
    <w:p w:rsidR="004F09E1" w:rsidRPr="003E05C5" w:rsidRDefault="004F09E1" w:rsidP="00F442B6">
      <w:pPr>
        <w:ind w:left="720" w:firstLine="613"/>
        <w:jc w:val="both"/>
        <w:rPr>
          <w:sz w:val="28"/>
          <w:szCs w:val="28"/>
        </w:rPr>
      </w:pPr>
    </w:p>
    <w:p w:rsidR="004F09E1" w:rsidRPr="00DC05B2" w:rsidRDefault="004F09E1" w:rsidP="00F442B6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</w:rPr>
        <w:t>При параллельном соединении сопротивлений имеем:</w:t>
      </w:r>
    </w:p>
    <w:p w:rsidR="00DC05B2" w:rsidRPr="00DC05B2" w:rsidRDefault="00DC05B2" w:rsidP="00F442B6">
      <w:pPr>
        <w:ind w:firstLine="613"/>
        <w:jc w:val="center"/>
        <w:rPr>
          <w:sz w:val="28"/>
          <w:szCs w:val="28"/>
          <w:lang w:val="en-US"/>
        </w:rPr>
      </w:pPr>
      <w:r>
        <w:rPr>
          <w:noProof/>
          <w:sz w:val="27"/>
          <w:szCs w:val="27"/>
        </w:rPr>
        <w:drawing>
          <wp:inline distT="0" distB="0" distL="0" distR="0">
            <wp:extent cx="3601974" cy="1461178"/>
            <wp:effectExtent l="19050" t="0" r="0" b="0"/>
            <wp:docPr id="176" name="Рисунок 176" descr="ris_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ris_3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2210" cy="1461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09E1" w:rsidRPr="003E05C5" w:rsidRDefault="004F09E1" w:rsidP="00F442B6">
      <w:pPr>
        <w:ind w:firstLine="613"/>
        <w:jc w:val="both"/>
        <w:rPr>
          <w:sz w:val="28"/>
          <w:szCs w:val="28"/>
        </w:rPr>
      </w:pPr>
    </w:p>
    <w:p w:rsidR="004F09E1" w:rsidRPr="00DC05B2" w:rsidRDefault="004F09E1" w:rsidP="00F442B6">
      <w:pPr>
        <w:ind w:firstLine="613"/>
        <w:jc w:val="center"/>
        <w:rPr>
          <w:i/>
          <w:noProof/>
          <w:sz w:val="28"/>
          <w:szCs w:val="28"/>
        </w:rPr>
      </w:pPr>
      <w:r w:rsidRPr="003E05C5">
        <w:rPr>
          <w:noProof/>
          <w:sz w:val="28"/>
          <w:szCs w:val="28"/>
          <w:lang w:val="en-US"/>
        </w:rPr>
        <w:t>U</w:t>
      </w:r>
      <w:r w:rsidRPr="003E05C5">
        <w:rPr>
          <w:noProof/>
          <w:sz w:val="28"/>
          <w:szCs w:val="28"/>
        </w:rPr>
        <w:t xml:space="preserve">= </w:t>
      </w:r>
      <w:r w:rsidRPr="003E05C5">
        <w:rPr>
          <w:noProof/>
          <w:sz w:val="28"/>
          <w:szCs w:val="28"/>
          <w:lang w:val="en-US"/>
        </w:rPr>
        <w:t>U</w:t>
      </w:r>
      <w:r w:rsidRPr="003E05C5">
        <w:rPr>
          <w:noProof/>
          <w:sz w:val="28"/>
          <w:szCs w:val="28"/>
        </w:rPr>
        <w:t>1=</w:t>
      </w:r>
      <w:r w:rsidRPr="003E05C5">
        <w:rPr>
          <w:noProof/>
          <w:sz w:val="28"/>
          <w:szCs w:val="28"/>
          <w:lang w:val="en-US"/>
        </w:rPr>
        <w:t>U</w:t>
      </w:r>
      <w:r w:rsidRPr="003E05C5">
        <w:rPr>
          <w:noProof/>
          <w:sz w:val="28"/>
          <w:szCs w:val="28"/>
        </w:rPr>
        <w:t>2=</w:t>
      </w:r>
      <w:r w:rsidRPr="003E05C5">
        <w:rPr>
          <w:noProof/>
          <w:sz w:val="28"/>
          <w:szCs w:val="28"/>
          <w:lang w:val="en-US"/>
        </w:rPr>
        <w:t>U</w:t>
      </w:r>
      <w:r w:rsidRPr="003E05C5">
        <w:rPr>
          <w:noProof/>
          <w:sz w:val="28"/>
          <w:szCs w:val="28"/>
        </w:rPr>
        <w:t xml:space="preserve">3; </w:t>
      </w:r>
      <w:r w:rsidRPr="003E05C5">
        <w:rPr>
          <w:noProof/>
          <w:sz w:val="28"/>
          <w:szCs w:val="28"/>
          <w:lang w:val="en-US"/>
        </w:rPr>
        <w:t>I</w:t>
      </w:r>
      <w:r w:rsidRPr="003E05C5">
        <w:rPr>
          <w:noProof/>
          <w:sz w:val="28"/>
          <w:szCs w:val="28"/>
        </w:rPr>
        <w:t>=</w:t>
      </w:r>
      <w:r w:rsidRPr="003E05C5">
        <w:rPr>
          <w:noProof/>
          <w:sz w:val="28"/>
          <w:szCs w:val="28"/>
          <w:lang w:val="en-US"/>
        </w:rPr>
        <w:t>I</w:t>
      </w:r>
      <w:r w:rsidRPr="003E05C5">
        <w:rPr>
          <w:noProof/>
          <w:sz w:val="28"/>
          <w:szCs w:val="28"/>
        </w:rPr>
        <w:t>1+</w:t>
      </w:r>
      <w:r w:rsidRPr="003E05C5">
        <w:rPr>
          <w:noProof/>
          <w:sz w:val="28"/>
          <w:szCs w:val="28"/>
          <w:lang w:val="en-US"/>
        </w:rPr>
        <w:t>I</w:t>
      </w:r>
      <w:r w:rsidRPr="003E05C5">
        <w:rPr>
          <w:noProof/>
          <w:sz w:val="28"/>
          <w:szCs w:val="28"/>
        </w:rPr>
        <w:t>2+</w:t>
      </w:r>
      <w:r w:rsidRPr="003E05C5">
        <w:rPr>
          <w:noProof/>
          <w:sz w:val="28"/>
          <w:szCs w:val="28"/>
          <w:lang w:val="en-US"/>
        </w:rPr>
        <w:t>I</w:t>
      </w:r>
      <w:r w:rsidRPr="003E05C5">
        <w:rPr>
          <w:noProof/>
          <w:sz w:val="28"/>
          <w:szCs w:val="28"/>
        </w:rPr>
        <w:t>3;</w:t>
      </w:r>
    </w:p>
    <w:p w:rsidR="009C36C0" w:rsidRDefault="00A616C7" w:rsidP="00F442B6">
      <w:pPr>
        <w:ind w:firstLine="613"/>
        <w:jc w:val="center"/>
        <w:rPr>
          <w:bCs/>
          <w:sz w:val="28"/>
          <w:szCs w:val="28"/>
          <w:lang w:val="en-US"/>
        </w:rPr>
      </w:pPr>
      <w:r w:rsidRPr="003E05C5">
        <w:rPr>
          <w:bCs/>
          <w:sz w:val="28"/>
          <w:szCs w:val="28"/>
        </w:rPr>
        <w:fldChar w:fldCharType="begin"/>
      </w:r>
      <w:r w:rsidR="004F09E1" w:rsidRPr="003E05C5">
        <w:rPr>
          <w:bCs/>
          <w:sz w:val="28"/>
          <w:szCs w:val="28"/>
        </w:rPr>
        <w:instrText xml:space="preserve"> QUOTE </w:instrText>
      </w:r>
      <w:r w:rsidRPr="00A616C7">
        <w:rPr>
          <w:position w:val="-24"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65" type="#_x0000_t75" style="width:88.85pt;height:26.2pt">
            <v:imagedata r:id="rId11" o:title="" chromakey="white"/>
          </v:shape>
        </w:pict>
      </w:r>
      <w:r w:rsidRPr="003E05C5">
        <w:rPr>
          <w:bCs/>
          <w:sz w:val="28"/>
          <w:szCs w:val="28"/>
        </w:rPr>
        <w:fldChar w:fldCharType="end"/>
      </w:r>
    </w:p>
    <w:p w:rsidR="009C36C0" w:rsidRPr="00AD18A3" w:rsidRDefault="00A616C7" w:rsidP="00F442B6">
      <w:pPr>
        <w:ind w:firstLine="613"/>
        <w:jc w:val="center"/>
        <w:rPr>
          <w:bCs/>
          <w:sz w:val="28"/>
          <w:szCs w:val="28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bCs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den>
          </m:f>
        </m:oMath>
      </m:oMathPara>
    </w:p>
    <w:p w:rsidR="004F09E1" w:rsidRDefault="004F09E1" w:rsidP="00F442B6">
      <w:pPr>
        <w:ind w:firstLine="613"/>
        <w:rPr>
          <w:sz w:val="28"/>
          <w:szCs w:val="28"/>
          <w:lang w:val="en-US"/>
        </w:rPr>
      </w:pPr>
      <w:r w:rsidRPr="003E05C5">
        <w:rPr>
          <w:sz w:val="28"/>
          <w:szCs w:val="28"/>
        </w:rPr>
        <w:t>Смешанное соединение сопротивлений:</w:t>
      </w:r>
    </w:p>
    <w:p w:rsidR="00DC05B2" w:rsidRPr="00DC05B2" w:rsidRDefault="00AD18A3" w:rsidP="00F442B6">
      <w:pPr>
        <w:ind w:firstLine="613"/>
        <w:jc w:val="center"/>
        <w:rPr>
          <w:sz w:val="28"/>
          <w:szCs w:val="28"/>
          <w:lang w:val="en-US"/>
        </w:rPr>
      </w:pPr>
      <w:r w:rsidRPr="003E05C5">
        <w:rPr>
          <w:sz w:val="28"/>
          <w:szCs w:val="28"/>
        </w:rPr>
        <w:object w:dxaOrig="6395" w:dyaOrig="3909">
          <v:shape id="_x0000_i1266" type="#_x0000_t75" style="width:210.4pt;height:130.9pt" o:ole="">
            <v:imagedata r:id="rId12" o:title=""/>
          </v:shape>
          <o:OLEObject Type="Embed" ProgID="Visio.Drawing.11" ShapeID="_x0000_i1266" DrawAspect="Content" ObjectID="_1637347078" r:id="rId13"/>
        </w:object>
      </w:r>
    </w:p>
    <w:p w:rsidR="004F09E1" w:rsidRPr="003E05C5" w:rsidRDefault="004F09E1" w:rsidP="00F442B6">
      <w:pPr>
        <w:ind w:firstLine="613"/>
        <w:rPr>
          <w:sz w:val="28"/>
          <w:szCs w:val="28"/>
        </w:rPr>
      </w:pPr>
    </w:p>
    <w:p w:rsidR="004F09E1" w:rsidRPr="00DC05B2" w:rsidRDefault="00DC05B2" w:rsidP="00F442B6">
      <w:pPr>
        <w:ind w:firstLine="613"/>
        <w:rPr>
          <w:sz w:val="28"/>
          <w:szCs w:val="28"/>
          <w:lang w:val="en-US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R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</m:den>
          </m:f>
        </m:oMath>
      </m:oMathPara>
    </w:p>
    <w:p w:rsidR="004F09E1" w:rsidRPr="003E05C5" w:rsidRDefault="004F09E1" w:rsidP="00F442B6">
      <w:pPr>
        <w:ind w:firstLine="613"/>
        <w:rPr>
          <w:bCs/>
          <w:sz w:val="28"/>
          <w:szCs w:val="28"/>
        </w:rPr>
      </w:pPr>
    </w:p>
    <w:p w:rsidR="004F09E1" w:rsidRPr="003E05C5" w:rsidRDefault="004F09E1" w:rsidP="00F442B6">
      <w:pPr>
        <w:ind w:firstLine="613"/>
        <w:rPr>
          <w:noProof/>
          <w:sz w:val="28"/>
          <w:szCs w:val="28"/>
        </w:rPr>
      </w:pPr>
      <w:r w:rsidRPr="003E05C5">
        <w:rPr>
          <w:noProof/>
          <w:sz w:val="28"/>
          <w:szCs w:val="28"/>
        </w:rPr>
        <w:t>Параметры участка электрической цепи связаны между собой соотношением называемым законом Ома для участка электрической цепи.</w:t>
      </w:r>
    </w:p>
    <w:p w:rsidR="004F09E1" w:rsidRPr="0034661D" w:rsidRDefault="0034661D" w:rsidP="00F442B6">
      <w:pPr>
        <w:ind w:firstLine="613"/>
        <w:rPr>
          <w:sz w:val="28"/>
          <w:szCs w:val="28"/>
          <w:lang w:val="en-US" w:eastAsia="en-US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I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U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R</m:t>
              </m:r>
            </m:den>
          </m:f>
        </m:oMath>
      </m:oMathPara>
    </w:p>
    <w:p w:rsidR="004F09E1" w:rsidRPr="003E05C5" w:rsidRDefault="004F09E1" w:rsidP="00F442B6">
      <w:pPr>
        <w:ind w:left="-851" w:firstLine="613"/>
        <w:rPr>
          <w:noProof/>
          <w:sz w:val="28"/>
          <w:szCs w:val="28"/>
        </w:rPr>
      </w:pPr>
      <w:r w:rsidRPr="003E05C5">
        <w:rPr>
          <w:noProof/>
          <w:sz w:val="28"/>
          <w:szCs w:val="28"/>
        </w:rPr>
        <w:t xml:space="preserve">Параметры электрической цепи связаны между собой соотношением называемым </w:t>
      </w:r>
    </w:p>
    <w:p w:rsidR="004F09E1" w:rsidRPr="003E05C5" w:rsidRDefault="004F09E1" w:rsidP="00F442B6">
      <w:pPr>
        <w:ind w:left="-851" w:firstLine="613"/>
        <w:rPr>
          <w:noProof/>
          <w:sz w:val="28"/>
          <w:szCs w:val="28"/>
        </w:rPr>
      </w:pPr>
      <w:r w:rsidRPr="003E05C5">
        <w:rPr>
          <w:noProof/>
          <w:sz w:val="28"/>
          <w:szCs w:val="28"/>
        </w:rPr>
        <w:t>законом Ома для всей электрической цепи.</w:t>
      </w:r>
    </w:p>
    <w:p w:rsidR="004F09E1" w:rsidRPr="0034661D" w:rsidRDefault="004F09E1" w:rsidP="00F442B6">
      <w:pPr>
        <w:ind w:firstLine="613"/>
        <w:jc w:val="center"/>
        <w:outlineLvl w:val="0"/>
        <w:rPr>
          <w:sz w:val="28"/>
          <w:szCs w:val="28"/>
        </w:rPr>
      </w:pPr>
      <w:r w:rsidRPr="0034661D">
        <w:rPr>
          <w:bCs/>
          <w:color w:val="000000"/>
          <w:spacing w:val="12"/>
          <w:sz w:val="28"/>
          <w:szCs w:val="28"/>
          <w:lang w:val="en-US"/>
        </w:rPr>
        <w:t>I</w:t>
      </w:r>
      <w:r w:rsidRPr="0034661D">
        <w:rPr>
          <w:bCs/>
          <w:color w:val="000000"/>
          <w:spacing w:val="12"/>
          <w:sz w:val="28"/>
          <w:szCs w:val="28"/>
        </w:rPr>
        <w:t>=</w:t>
      </w:r>
      <w:r w:rsidRPr="0034661D">
        <w:rPr>
          <w:bCs/>
          <w:color w:val="000000"/>
          <w:spacing w:val="12"/>
          <w:sz w:val="28"/>
          <w:szCs w:val="28"/>
          <w:lang w:val="en-US"/>
        </w:rPr>
        <w:t>E</w:t>
      </w:r>
      <w:r w:rsidRPr="0034661D">
        <w:rPr>
          <w:bCs/>
          <w:color w:val="000000"/>
          <w:spacing w:val="12"/>
          <w:sz w:val="28"/>
          <w:szCs w:val="28"/>
        </w:rPr>
        <w:t>/(</w:t>
      </w:r>
      <w:r w:rsidRPr="0034661D">
        <w:rPr>
          <w:bCs/>
          <w:color w:val="000000"/>
          <w:spacing w:val="12"/>
          <w:sz w:val="28"/>
          <w:szCs w:val="28"/>
          <w:lang w:val="en-US"/>
        </w:rPr>
        <w:t>R</w:t>
      </w:r>
      <w:r w:rsidRPr="0034661D">
        <w:rPr>
          <w:bCs/>
          <w:color w:val="000000"/>
          <w:spacing w:val="12"/>
          <w:sz w:val="28"/>
          <w:szCs w:val="28"/>
        </w:rPr>
        <w:t>+</w:t>
      </w:r>
      <w:r w:rsidRPr="0034661D">
        <w:rPr>
          <w:bCs/>
          <w:color w:val="000000"/>
          <w:spacing w:val="12"/>
          <w:sz w:val="28"/>
          <w:szCs w:val="28"/>
          <w:lang w:val="en-US"/>
        </w:rPr>
        <w:t>R</w:t>
      </w:r>
      <w:r w:rsidRPr="0034661D">
        <w:rPr>
          <w:bCs/>
          <w:color w:val="000000"/>
          <w:spacing w:val="12"/>
          <w:sz w:val="28"/>
          <w:szCs w:val="28"/>
          <w:vertAlign w:val="subscript"/>
        </w:rPr>
        <w:t>0</w:t>
      </w:r>
      <w:r w:rsidR="00A616C7" w:rsidRPr="0034661D">
        <w:rPr>
          <w:sz w:val="28"/>
          <w:szCs w:val="28"/>
        </w:rPr>
        <w:fldChar w:fldCharType="begin"/>
      </w:r>
      <w:r w:rsidRPr="0034661D">
        <w:rPr>
          <w:sz w:val="28"/>
          <w:szCs w:val="28"/>
        </w:rPr>
        <w:instrText xml:space="preserve"> QUOTE </w:instrText>
      </w:r>
      <w:r w:rsidR="00A616C7" w:rsidRPr="00A616C7">
        <w:rPr>
          <w:position w:val="-9"/>
          <w:sz w:val="28"/>
          <w:szCs w:val="28"/>
        </w:rPr>
        <w:pict>
          <v:shape id="_x0000_i1267" type="#_x0000_t75" style="width:1.85pt;height:12.15pt">
            <v:imagedata r:id="rId14" o:title="" chromakey="white"/>
          </v:shape>
        </w:pict>
      </w:r>
      <w:r w:rsidR="00A616C7" w:rsidRPr="0034661D">
        <w:rPr>
          <w:sz w:val="28"/>
          <w:szCs w:val="28"/>
        </w:rPr>
        <w:fldChar w:fldCharType="end"/>
      </w:r>
      <w:r w:rsidRPr="0034661D">
        <w:rPr>
          <w:sz w:val="28"/>
          <w:szCs w:val="28"/>
        </w:rPr>
        <w:t>)</w:t>
      </w:r>
    </w:p>
    <w:p w:rsidR="004F09E1" w:rsidRPr="003E05C5" w:rsidRDefault="004F09E1" w:rsidP="00F442B6">
      <w:pPr>
        <w:ind w:firstLine="613"/>
        <w:rPr>
          <w:noProof/>
          <w:sz w:val="28"/>
          <w:szCs w:val="28"/>
        </w:rPr>
      </w:pPr>
      <w:r w:rsidRPr="003E05C5">
        <w:rPr>
          <w:noProof/>
          <w:sz w:val="28"/>
          <w:szCs w:val="28"/>
        </w:rPr>
        <w:t xml:space="preserve">Мощность это энергия расходуемая в единицу времени, поэтому мощность источника питания : </w:t>
      </w:r>
    </w:p>
    <w:p w:rsidR="009C36C0" w:rsidRPr="0034661D" w:rsidRDefault="0034661D" w:rsidP="00F442B6">
      <w:pPr>
        <w:ind w:firstLine="613"/>
        <w:rPr>
          <w:bCs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/>
              <w:sz w:val="28"/>
              <w:szCs w:val="28"/>
            </w:rPr>
            <m:t>P=</m:t>
          </m:r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W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t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bCs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EIt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t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EI</m:t>
          </m:r>
        </m:oMath>
      </m:oMathPara>
    </w:p>
    <w:p w:rsidR="004F09E1" w:rsidRPr="003E05C5" w:rsidRDefault="004F09E1" w:rsidP="00F442B6">
      <w:pPr>
        <w:ind w:left="-851" w:firstLine="613"/>
        <w:rPr>
          <w:bCs/>
          <w:sz w:val="28"/>
          <w:szCs w:val="28"/>
        </w:rPr>
      </w:pPr>
      <w:r w:rsidRPr="003E05C5">
        <w:rPr>
          <w:bCs/>
          <w:sz w:val="28"/>
          <w:szCs w:val="28"/>
        </w:rPr>
        <w:t xml:space="preserve">мощность потребителя </w:t>
      </w:r>
      <w:proofErr w:type="gramStart"/>
      <w:r w:rsidRPr="003E05C5">
        <w:rPr>
          <w:bCs/>
          <w:sz w:val="28"/>
          <w:szCs w:val="28"/>
          <w:lang w:val="en-US"/>
        </w:rPr>
        <w:t>P</w:t>
      </w:r>
      <w:proofErr w:type="spellStart"/>
      <w:proofErr w:type="gramEnd"/>
      <w:r w:rsidRPr="003E05C5">
        <w:rPr>
          <w:bCs/>
          <w:sz w:val="28"/>
          <w:szCs w:val="28"/>
        </w:rPr>
        <w:t>п</w:t>
      </w:r>
      <w:proofErr w:type="spellEnd"/>
      <w:r w:rsidRPr="003E05C5">
        <w:rPr>
          <w:bCs/>
          <w:sz w:val="28"/>
          <w:szCs w:val="28"/>
        </w:rPr>
        <w:t xml:space="preserve"> =</w:t>
      </w:r>
      <w:r w:rsidRPr="003E05C5">
        <w:rPr>
          <w:bCs/>
          <w:sz w:val="28"/>
          <w:szCs w:val="28"/>
          <w:lang w:val="en-US"/>
        </w:rPr>
        <w:t>U</w:t>
      </w:r>
      <w:r w:rsidRPr="003E05C5">
        <w:rPr>
          <w:bCs/>
          <w:sz w:val="28"/>
          <w:szCs w:val="28"/>
        </w:rPr>
        <w:t>×</w:t>
      </w:r>
      <w:r w:rsidRPr="003E05C5">
        <w:rPr>
          <w:bCs/>
          <w:sz w:val="28"/>
          <w:szCs w:val="28"/>
          <w:lang w:val="en-US"/>
        </w:rPr>
        <w:t>I</w:t>
      </w:r>
      <w:r w:rsidRPr="003E05C5">
        <w:rPr>
          <w:bCs/>
          <w:sz w:val="28"/>
          <w:szCs w:val="28"/>
        </w:rPr>
        <w:t>: мощность потерь внутри источника питания</w:t>
      </w:r>
    </w:p>
    <w:p w:rsidR="00AD18A3" w:rsidRPr="006729B6" w:rsidRDefault="004F09E1" w:rsidP="00F442B6">
      <w:pPr>
        <w:ind w:left="-851" w:firstLine="613"/>
        <w:rPr>
          <w:noProof/>
          <w:sz w:val="28"/>
          <w:szCs w:val="28"/>
        </w:rPr>
      </w:pPr>
      <w:r w:rsidRPr="003E05C5">
        <w:rPr>
          <w:bCs/>
          <w:sz w:val="28"/>
          <w:szCs w:val="28"/>
          <w:lang w:val="en-US"/>
        </w:rPr>
        <w:t>P</w:t>
      </w:r>
      <w:r w:rsidRPr="003E05C5">
        <w:rPr>
          <w:bCs/>
          <w:sz w:val="28"/>
          <w:szCs w:val="28"/>
        </w:rPr>
        <w:t>0 =</w:t>
      </w:r>
      <w:r w:rsidRPr="003E05C5">
        <w:rPr>
          <w:bCs/>
          <w:sz w:val="28"/>
          <w:szCs w:val="28"/>
          <w:lang w:val="en-US"/>
        </w:rPr>
        <w:t>U</w:t>
      </w:r>
      <w:r w:rsidRPr="003E05C5">
        <w:rPr>
          <w:bCs/>
          <w:sz w:val="28"/>
          <w:szCs w:val="28"/>
        </w:rPr>
        <w:t>0 ×</w:t>
      </w:r>
      <w:r w:rsidRPr="003E05C5">
        <w:rPr>
          <w:bCs/>
          <w:sz w:val="28"/>
          <w:szCs w:val="28"/>
          <w:lang w:val="en-US"/>
        </w:rPr>
        <w:t>I</w:t>
      </w:r>
      <w:r w:rsidRPr="003E05C5">
        <w:rPr>
          <w:bCs/>
          <w:sz w:val="28"/>
          <w:szCs w:val="28"/>
        </w:rPr>
        <w:t xml:space="preserve">; баланс мощностей </w:t>
      </w:r>
      <w:proofErr w:type="spellStart"/>
      <w:r w:rsidRPr="003E05C5">
        <w:rPr>
          <w:bCs/>
          <w:sz w:val="28"/>
          <w:szCs w:val="28"/>
        </w:rPr>
        <w:t>Ри</w:t>
      </w:r>
      <w:proofErr w:type="spellEnd"/>
      <w:r w:rsidRPr="003E05C5">
        <w:rPr>
          <w:bCs/>
          <w:sz w:val="28"/>
          <w:szCs w:val="28"/>
        </w:rPr>
        <w:t xml:space="preserve"> = </w:t>
      </w:r>
      <w:r w:rsidRPr="003E05C5">
        <w:rPr>
          <w:bCs/>
          <w:sz w:val="28"/>
          <w:szCs w:val="28"/>
          <w:lang w:val="en-US"/>
        </w:rPr>
        <w:t>P</w:t>
      </w:r>
      <w:proofErr w:type="spellStart"/>
      <w:r w:rsidRPr="003E05C5">
        <w:rPr>
          <w:bCs/>
          <w:sz w:val="28"/>
          <w:szCs w:val="28"/>
        </w:rPr>
        <w:t>п+</w:t>
      </w:r>
      <w:proofErr w:type="spellEnd"/>
      <w:r w:rsidRPr="003E05C5">
        <w:rPr>
          <w:bCs/>
          <w:sz w:val="28"/>
          <w:szCs w:val="28"/>
        </w:rPr>
        <w:t xml:space="preserve"> </w:t>
      </w:r>
      <w:r w:rsidRPr="003E05C5">
        <w:rPr>
          <w:bCs/>
          <w:sz w:val="28"/>
          <w:szCs w:val="28"/>
          <w:lang w:val="en-US"/>
        </w:rPr>
        <w:t>P</w:t>
      </w:r>
      <w:r w:rsidRPr="003E05C5">
        <w:rPr>
          <w:bCs/>
          <w:sz w:val="28"/>
          <w:szCs w:val="28"/>
        </w:rPr>
        <w:t>0.</w:t>
      </w:r>
    </w:p>
    <w:p w:rsidR="004F09E1" w:rsidRPr="003E05C5" w:rsidRDefault="004F09E1" w:rsidP="00F442B6">
      <w:pPr>
        <w:ind w:firstLine="613"/>
        <w:rPr>
          <w:b/>
          <w:sz w:val="28"/>
          <w:szCs w:val="28"/>
        </w:rPr>
      </w:pPr>
      <w:r w:rsidRPr="003E05C5"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Pr="003E05C5" w:rsidRDefault="004F09E1" w:rsidP="00F442B6">
      <w:pPr>
        <w:ind w:firstLine="613"/>
        <w:rPr>
          <w:sz w:val="28"/>
          <w:szCs w:val="28"/>
        </w:rPr>
      </w:pPr>
      <w:proofErr w:type="spellStart"/>
      <w:r w:rsidRPr="003E05C5">
        <w:rPr>
          <w:sz w:val="28"/>
          <w:szCs w:val="28"/>
        </w:rPr>
        <w:t>Исходныеданные</w:t>
      </w:r>
      <w:proofErr w:type="spellEnd"/>
      <w:r w:rsidRPr="003E05C5">
        <w:rPr>
          <w:sz w:val="28"/>
          <w:szCs w:val="28"/>
        </w:rPr>
        <w:t xml:space="preserve">: </w:t>
      </w:r>
      <w:r w:rsidRPr="003E05C5">
        <w:rPr>
          <w:sz w:val="28"/>
          <w:szCs w:val="28"/>
          <w:lang w:val="en-US"/>
        </w:rPr>
        <w:t>U</w:t>
      </w:r>
      <w:r w:rsidRPr="003E05C5">
        <w:rPr>
          <w:sz w:val="28"/>
          <w:szCs w:val="28"/>
        </w:rPr>
        <w:t>1=10В</w:t>
      </w:r>
      <w:proofErr w:type="gramStart"/>
      <w:r w:rsidRPr="003E05C5">
        <w:rPr>
          <w:sz w:val="28"/>
          <w:szCs w:val="28"/>
        </w:rPr>
        <w:t>;</w:t>
      </w: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1</w:t>
      </w:r>
      <w:proofErr w:type="gramEnd"/>
      <w:r w:rsidRPr="003E05C5">
        <w:rPr>
          <w:sz w:val="28"/>
          <w:szCs w:val="28"/>
        </w:rPr>
        <w:t>=5Ом;</w:t>
      </w: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2=3Ом;</w:t>
      </w: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3=6Ом;</w:t>
      </w:r>
      <w:r w:rsidRPr="003E05C5">
        <w:rPr>
          <w:sz w:val="28"/>
          <w:szCs w:val="28"/>
          <w:lang w:val="en-US"/>
        </w:rPr>
        <w:t>R</w:t>
      </w:r>
      <w:r w:rsidRPr="003E05C5">
        <w:rPr>
          <w:sz w:val="28"/>
          <w:szCs w:val="28"/>
        </w:rPr>
        <w:t>0=1Ом</w:t>
      </w:r>
    </w:p>
    <w:p w:rsidR="004F09E1" w:rsidRPr="006729B6" w:rsidRDefault="004F09E1" w:rsidP="00F442B6">
      <w:pPr>
        <w:ind w:firstLine="613"/>
        <w:rPr>
          <w:sz w:val="28"/>
          <w:szCs w:val="28"/>
        </w:rPr>
      </w:pPr>
      <w:r w:rsidRPr="003E05C5">
        <w:rPr>
          <w:sz w:val="28"/>
          <w:szCs w:val="28"/>
        </w:rPr>
        <w:t>Определить</w:t>
      </w:r>
      <w:r w:rsidRPr="006729B6">
        <w:rPr>
          <w:sz w:val="28"/>
          <w:szCs w:val="28"/>
        </w:rPr>
        <w:t>:</w:t>
      </w:r>
      <w:r w:rsidRPr="003E05C5">
        <w:rPr>
          <w:sz w:val="28"/>
          <w:szCs w:val="28"/>
          <w:lang w:val="en-US"/>
        </w:rPr>
        <w:t>E</w:t>
      </w:r>
      <w:proofErr w:type="gramStart"/>
      <w:r w:rsidRPr="006729B6">
        <w:rPr>
          <w:sz w:val="28"/>
          <w:szCs w:val="28"/>
        </w:rPr>
        <w:t>;</w:t>
      </w:r>
      <w:r w:rsidRPr="003E05C5">
        <w:rPr>
          <w:sz w:val="28"/>
          <w:szCs w:val="28"/>
          <w:lang w:val="en-US"/>
        </w:rPr>
        <w:t>U</w:t>
      </w:r>
      <w:r w:rsidRPr="006729B6">
        <w:rPr>
          <w:sz w:val="28"/>
          <w:szCs w:val="28"/>
        </w:rPr>
        <w:t>0</w:t>
      </w:r>
      <w:proofErr w:type="gramEnd"/>
      <w:r w:rsidRPr="006729B6">
        <w:rPr>
          <w:sz w:val="28"/>
          <w:szCs w:val="28"/>
        </w:rPr>
        <w:t>;</w:t>
      </w:r>
      <w:r w:rsidRPr="003E05C5">
        <w:rPr>
          <w:sz w:val="28"/>
          <w:szCs w:val="28"/>
          <w:lang w:val="en-US"/>
        </w:rPr>
        <w:t>U</w:t>
      </w:r>
      <w:r w:rsidRPr="006729B6">
        <w:rPr>
          <w:sz w:val="28"/>
          <w:szCs w:val="28"/>
        </w:rPr>
        <w:t>2=</w:t>
      </w:r>
      <w:r w:rsidRPr="003E05C5">
        <w:rPr>
          <w:sz w:val="28"/>
          <w:szCs w:val="28"/>
          <w:lang w:val="en-US"/>
        </w:rPr>
        <w:t>U</w:t>
      </w:r>
      <w:r w:rsidRPr="006729B6">
        <w:rPr>
          <w:sz w:val="28"/>
          <w:szCs w:val="28"/>
        </w:rPr>
        <w:t>3;</w:t>
      </w:r>
      <w:r w:rsidRPr="003E05C5">
        <w:rPr>
          <w:sz w:val="28"/>
          <w:szCs w:val="28"/>
          <w:lang w:val="en-US"/>
        </w:rPr>
        <w:t>I</w:t>
      </w:r>
      <w:r w:rsidRPr="006729B6">
        <w:rPr>
          <w:sz w:val="28"/>
          <w:szCs w:val="28"/>
        </w:rPr>
        <w:t>;</w:t>
      </w:r>
      <w:r w:rsidRPr="003E05C5">
        <w:rPr>
          <w:sz w:val="28"/>
          <w:szCs w:val="28"/>
          <w:lang w:val="en-US"/>
        </w:rPr>
        <w:t>I</w:t>
      </w:r>
      <w:r w:rsidRPr="006729B6">
        <w:rPr>
          <w:sz w:val="28"/>
          <w:szCs w:val="28"/>
        </w:rPr>
        <w:t>1;</w:t>
      </w:r>
      <w:r w:rsidRPr="003E05C5">
        <w:rPr>
          <w:sz w:val="28"/>
          <w:szCs w:val="28"/>
          <w:lang w:val="en-US"/>
        </w:rPr>
        <w:t>I</w:t>
      </w:r>
      <w:r w:rsidRPr="006729B6">
        <w:rPr>
          <w:sz w:val="28"/>
          <w:szCs w:val="28"/>
        </w:rPr>
        <w:t>2;</w:t>
      </w:r>
      <w:r w:rsidRPr="003E05C5">
        <w:rPr>
          <w:sz w:val="28"/>
          <w:szCs w:val="28"/>
          <w:lang w:val="en-US"/>
        </w:rPr>
        <w:t>I</w:t>
      </w:r>
      <w:r w:rsidRPr="006729B6">
        <w:rPr>
          <w:sz w:val="28"/>
          <w:szCs w:val="28"/>
        </w:rPr>
        <w:t>3;</w:t>
      </w:r>
      <w:r w:rsidRPr="003E05C5">
        <w:rPr>
          <w:sz w:val="28"/>
          <w:szCs w:val="28"/>
          <w:lang w:val="en-US"/>
        </w:rPr>
        <w:t>P</w:t>
      </w:r>
    </w:p>
    <w:p w:rsidR="004F09E1" w:rsidRPr="003E05C5" w:rsidRDefault="004F09E1" w:rsidP="00F442B6">
      <w:pPr>
        <w:ind w:firstLine="613"/>
        <w:rPr>
          <w:sz w:val="28"/>
          <w:szCs w:val="28"/>
        </w:rPr>
      </w:pPr>
      <w:r w:rsidRPr="003E05C5">
        <w:rPr>
          <w:sz w:val="28"/>
          <w:szCs w:val="28"/>
        </w:rPr>
        <w:t>Решение:</w:t>
      </w:r>
    </w:p>
    <w:p w:rsidR="004F09E1" w:rsidRPr="003E05C5" w:rsidRDefault="00822CD7" w:rsidP="00F442B6">
      <w:pPr>
        <w:ind w:left="360" w:firstLine="613"/>
        <w:jc w:val="both"/>
        <w:rPr>
          <w:sz w:val="28"/>
          <w:szCs w:val="28"/>
          <w:lang w:val="en-US"/>
        </w:rPr>
      </w:pPr>
      <w:r w:rsidRPr="003E05C5">
        <w:rPr>
          <w:sz w:val="28"/>
          <w:szCs w:val="28"/>
        </w:rPr>
        <w:object w:dxaOrig="6395" w:dyaOrig="3909">
          <v:shape id="_x0000_i1268" type="#_x0000_t75" style="width:333.8pt;height:207.6pt" o:ole="">
            <v:imagedata r:id="rId12" o:title=""/>
          </v:shape>
          <o:OLEObject Type="Embed" ProgID="Visio.Drawing.11" ShapeID="_x0000_i1268" DrawAspect="Content" ObjectID="_1637347079" r:id="rId15"/>
        </w:object>
      </w:r>
    </w:p>
    <w:p w:rsidR="00AD18A3" w:rsidRDefault="00A616C7" w:rsidP="00F442B6">
      <w:pPr>
        <w:ind w:left="357" w:firstLine="613"/>
        <w:jc w:val="both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23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3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×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6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3+6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=2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Ом</m:t>
          </m:r>
        </m:oMath>
      </m:oMathPara>
    </w:p>
    <w:p w:rsidR="0034661D" w:rsidRDefault="0034661D" w:rsidP="00F442B6">
      <w:pPr>
        <w:ind w:left="357" w:firstLine="613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/>
              <w:sz w:val="28"/>
              <w:szCs w:val="28"/>
            </w:rPr>
            <m:t>R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23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5+2=7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Ом</m:t>
          </m:r>
        </m:oMath>
      </m:oMathPara>
    </w:p>
    <w:p w:rsidR="0034661D" w:rsidRDefault="00FB36BE" w:rsidP="00F442B6">
      <w:pPr>
        <w:ind w:left="357" w:firstLine="613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/>
              <w:sz w:val="28"/>
              <w:szCs w:val="28"/>
            </w:rPr>
            <m:t>I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0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5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2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А</m:t>
          </m:r>
        </m:oMath>
      </m:oMathPara>
    </w:p>
    <w:p w:rsidR="004F09E1" w:rsidRDefault="00A616C7" w:rsidP="00F442B6">
      <w:pPr>
        <w:ind w:left="357" w:firstLine="613"/>
        <w:jc w:val="both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I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23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2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2=4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В</m:t>
          </m:r>
        </m:oMath>
      </m:oMathPara>
    </w:p>
    <w:p w:rsidR="00FB36BE" w:rsidRPr="00FB36BE" w:rsidRDefault="00A616C7" w:rsidP="00F442B6">
      <w:pPr>
        <w:ind w:left="360" w:firstLine="613"/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4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3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1,33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А</m:t>
          </m:r>
        </m:oMath>
      </m:oMathPara>
    </w:p>
    <w:p w:rsidR="00FB36BE" w:rsidRDefault="00A616C7" w:rsidP="00F442B6">
      <w:pPr>
        <w:ind w:left="360" w:firstLine="613"/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4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6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0</m:t>
          </m:r>
          <m:r>
            <w:rPr>
              <w:rFonts w:ascii="Cambria Math"/>
              <w:sz w:val="28"/>
              <w:szCs w:val="28"/>
            </w:rPr>
            <m:t>,67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А</m:t>
          </m:r>
        </m:oMath>
      </m:oMathPara>
    </w:p>
    <w:p w:rsidR="004F09E1" w:rsidRDefault="00A616C7" w:rsidP="00F442B6">
      <w:pPr>
        <w:ind w:left="360" w:firstLine="613"/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0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I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0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2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1=2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В</m:t>
          </m:r>
        </m:oMath>
      </m:oMathPara>
    </w:p>
    <w:p w:rsidR="008C4B05" w:rsidRPr="008C4B05" w:rsidRDefault="008C4B05" w:rsidP="00F442B6">
      <w:pPr>
        <w:ind w:left="360" w:firstLine="613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P=E×I=16×2=32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Вт</m:t>
          </m:r>
        </m:oMath>
      </m:oMathPara>
    </w:p>
    <w:p w:rsidR="008C4B05" w:rsidRPr="008C4B05" w:rsidRDefault="008C4B05" w:rsidP="00F442B6">
      <w:pPr>
        <w:ind w:firstLine="613"/>
        <w:jc w:val="both"/>
        <w:rPr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szCs w:val="28"/>
            </w:rPr>
            <m:t>P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2+10×2+4×1,33</m:t>
          </m:r>
          <m:r>
            <w:rPr>
              <w:rFonts w:ascii="Cambria Math" w:hAnsi="Cambria Math"/>
              <w:sz w:val="28"/>
              <w:szCs w:val="28"/>
              <w:lang w:val="en-US"/>
            </w:rPr>
            <m:t>+4×0</m:t>
          </m:r>
          <m:r>
            <w:rPr>
              <w:rFonts w:ascii="Cambria Math" w:hAnsi="Cambria Math"/>
              <w:sz w:val="28"/>
              <w:szCs w:val="28"/>
            </w:rPr>
            <m:t>,67=32 Вт</m:t>
          </m:r>
        </m:oMath>
      </m:oMathPara>
    </w:p>
    <w:p w:rsidR="004F09E1" w:rsidRPr="003E05C5" w:rsidRDefault="00171881" w:rsidP="00F442B6">
      <w:pPr>
        <w:ind w:firstLine="613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4F09E1" w:rsidRPr="003E05C5">
        <w:rPr>
          <w:sz w:val="28"/>
          <w:szCs w:val="28"/>
        </w:rPr>
        <w:t>овпадение результатов расчета мощностей подтверждает правильность расчета.</w:t>
      </w:r>
    </w:p>
    <w:p w:rsidR="004F09E1" w:rsidRPr="003E05C5" w:rsidRDefault="004F09E1" w:rsidP="00F442B6">
      <w:pPr>
        <w:ind w:firstLine="613"/>
        <w:rPr>
          <w:b/>
          <w:sz w:val="28"/>
          <w:szCs w:val="28"/>
        </w:rPr>
      </w:pPr>
      <w:r w:rsidRPr="003E05C5">
        <w:rPr>
          <w:b/>
          <w:sz w:val="28"/>
          <w:szCs w:val="28"/>
        </w:rPr>
        <w:t>Задания для практического занятия:</w:t>
      </w:r>
    </w:p>
    <w:p w:rsidR="004F09E1" w:rsidRPr="003E05C5" w:rsidRDefault="004F09E1" w:rsidP="00F442B6">
      <w:pPr>
        <w:ind w:firstLine="613"/>
        <w:rPr>
          <w:sz w:val="28"/>
          <w:szCs w:val="28"/>
        </w:rPr>
      </w:pPr>
      <w:r w:rsidRPr="003E05C5">
        <w:rPr>
          <w:sz w:val="28"/>
          <w:szCs w:val="28"/>
        </w:rPr>
        <w:t>1.Взять данные своего варианта из таблицы 1.</w:t>
      </w:r>
    </w:p>
    <w:p w:rsidR="004F09E1" w:rsidRPr="003E05C5" w:rsidRDefault="004F09E1" w:rsidP="00F442B6">
      <w:pPr>
        <w:ind w:firstLine="613"/>
        <w:rPr>
          <w:sz w:val="28"/>
          <w:szCs w:val="28"/>
        </w:rPr>
      </w:pPr>
      <w:r w:rsidRPr="003E05C5">
        <w:rPr>
          <w:sz w:val="28"/>
          <w:szCs w:val="28"/>
        </w:rPr>
        <w:t>2.Рассчитать неизвестные величины по образцу примера.</w:t>
      </w:r>
    </w:p>
    <w:p w:rsidR="004F09E1" w:rsidRPr="003E05C5" w:rsidRDefault="004F09E1" w:rsidP="00F442B6">
      <w:pPr>
        <w:ind w:firstLine="613"/>
        <w:rPr>
          <w:sz w:val="28"/>
          <w:szCs w:val="28"/>
        </w:rPr>
      </w:pPr>
      <w:r w:rsidRPr="003E05C5">
        <w:rPr>
          <w:sz w:val="28"/>
          <w:szCs w:val="28"/>
        </w:rPr>
        <w:t xml:space="preserve">3. Расчет занести в бланк отчета. </w:t>
      </w:r>
    </w:p>
    <w:p w:rsidR="004F09E1" w:rsidRPr="003E05C5" w:rsidRDefault="004F09E1" w:rsidP="00F442B6">
      <w:pPr>
        <w:ind w:firstLine="613"/>
        <w:rPr>
          <w:sz w:val="28"/>
          <w:szCs w:val="28"/>
        </w:rPr>
      </w:pPr>
      <w:r w:rsidRPr="003E05C5">
        <w:rPr>
          <w:sz w:val="28"/>
          <w:szCs w:val="28"/>
        </w:rPr>
        <w:t>4. Дать ответы на контрольные вопросы</w:t>
      </w:r>
      <w:proofErr w:type="gramStart"/>
      <w:r w:rsidRPr="003E05C5">
        <w:rPr>
          <w:sz w:val="28"/>
          <w:szCs w:val="28"/>
        </w:rPr>
        <w:t xml:space="preserve"> :</w:t>
      </w:r>
      <w:proofErr w:type="gramEnd"/>
    </w:p>
    <w:p w:rsidR="004F09E1" w:rsidRPr="003E05C5" w:rsidRDefault="004F09E1" w:rsidP="00F442B6">
      <w:pPr>
        <w:ind w:firstLine="613"/>
        <w:rPr>
          <w:sz w:val="28"/>
          <w:szCs w:val="28"/>
        </w:rPr>
      </w:pPr>
      <w:r w:rsidRPr="003E05C5">
        <w:rPr>
          <w:sz w:val="28"/>
          <w:szCs w:val="28"/>
        </w:rPr>
        <w:t>1) какой параметр общий при последовательном соединении сопротивлений;</w:t>
      </w:r>
    </w:p>
    <w:p w:rsidR="004F09E1" w:rsidRPr="003E05C5" w:rsidRDefault="004F09E1" w:rsidP="00F442B6">
      <w:pPr>
        <w:ind w:firstLine="613"/>
        <w:rPr>
          <w:sz w:val="28"/>
          <w:szCs w:val="28"/>
        </w:rPr>
      </w:pPr>
      <w:r w:rsidRPr="003E05C5">
        <w:rPr>
          <w:sz w:val="28"/>
          <w:szCs w:val="28"/>
        </w:rPr>
        <w:t>2) какой параметр общий при параллельном соединении сопротивлений;</w:t>
      </w:r>
    </w:p>
    <w:p w:rsidR="004F09E1" w:rsidRPr="003E05C5" w:rsidRDefault="004F09E1" w:rsidP="00F442B6">
      <w:pPr>
        <w:ind w:firstLine="613"/>
        <w:rPr>
          <w:sz w:val="28"/>
          <w:szCs w:val="28"/>
        </w:rPr>
      </w:pPr>
      <w:r w:rsidRPr="003E05C5">
        <w:rPr>
          <w:sz w:val="28"/>
          <w:szCs w:val="28"/>
        </w:rPr>
        <w:t>3) в каких единицах измеряются основные параметры электрической цепи;</w:t>
      </w:r>
    </w:p>
    <w:p w:rsidR="004F09E1" w:rsidRPr="003E05C5" w:rsidRDefault="004F09E1" w:rsidP="00F442B6">
      <w:pPr>
        <w:ind w:firstLine="613"/>
        <w:rPr>
          <w:sz w:val="28"/>
          <w:szCs w:val="28"/>
        </w:rPr>
      </w:pPr>
      <w:r w:rsidRPr="003E05C5">
        <w:rPr>
          <w:sz w:val="28"/>
          <w:szCs w:val="28"/>
        </w:rPr>
        <w:t>4) что называем сопротивлением внутреннего участка цепи.</w:t>
      </w:r>
    </w:p>
    <w:p w:rsidR="006729B6" w:rsidRDefault="006729B6" w:rsidP="00F442B6">
      <w:pPr>
        <w:ind w:firstLine="613"/>
        <w:rPr>
          <w:b/>
          <w:sz w:val="28"/>
          <w:szCs w:val="28"/>
        </w:rPr>
      </w:pPr>
    </w:p>
    <w:p w:rsidR="004F09E1" w:rsidRPr="003E05C5" w:rsidRDefault="004F09E1" w:rsidP="00F442B6">
      <w:pPr>
        <w:ind w:firstLine="613"/>
        <w:rPr>
          <w:sz w:val="28"/>
          <w:szCs w:val="28"/>
        </w:rPr>
      </w:pPr>
      <w:r w:rsidRPr="003E05C5">
        <w:rPr>
          <w:b/>
          <w:sz w:val="28"/>
          <w:szCs w:val="28"/>
        </w:rPr>
        <w:t>Порядок выполнения отчета по практическому занятию</w:t>
      </w:r>
    </w:p>
    <w:p w:rsidR="004F09E1" w:rsidRPr="003E05C5" w:rsidRDefault="004F09E1" w:rsidP="00F442B6">
      <w:pPr>
        <w:ind w:left="540" w:firstLine="613"/>
        <w:rPr>
          <w:sz w:val="28"/>
          <w:szCs w:val="28"/>
        </w:rPr>
      </w:pPr>
      <w:r w:rsidRPr="003E05C5">
        <w:rPr>
          <w:sz w:val="28"/>
          <w:szCs w:val="28"/>
        </w:rPr>
        <w:t>1. Цель работы.</w:t>
      </w:r>
    </w:p>
    <w:p w:rsidR="004F09E1" w:rsidRPr="003E05C5" w:rsidRDefault="004F09E1" w:rsidP="00F442B6">
      <w:pPr>
        <w:ind w:left="540" w:firstLine="613"/>
        <w:rPr>
          <w:sz w:val="28"/>
          <w:szCs w:val="28"/>
        </w:rPr>
      </w:pPr>
      <w:r w:rsidRPr="003E05C5">
        <w:rPr>
          <w:sz w:val="28"/>
          <w:szCs w:val="28"/>
        </w:rPr>
        <w:t>2.Исходные данные.</w:t>
      </w:r>
    </w:p>
    <w:p w:rsidR="004F09E1" w:rsidRPr="003E05C5" w:rsidRDefault="004F09E1" w:rsidP="00F442B6">
      <w:pPr>
        <w:ind w:left="540" w:firstLine="613"/>
        <w:rPr>
          <w:sz w:val="28"/>
          <w:szCs w:val="28"/>
        </w:rPr>
      </w:pPr>
      <w:r w:rsidRPr="003E05C5">
        <w:rPr>
          <w:sz w:val="28"/>
          <w:szCs w:val="28"/>
        </w:rPr>
        <w:lastRenderedPageBreak/>
        <w:t>3.Расчеты.</w:t>
      </w:r>
    </w:p>
    <w:p w:rsidR="006729B6" w:rsidRDefault="006729B6" w:rsidP="00F442B6">
      <w:pPr>
        <w:ind w:firstLine="613"/>
        <w:rPr>
          <w:sz w:val="28"/>
          <w:szCs w:val="28"/>
        </w:rPr>
      </w:pPr>
    </w:p>
    <w:p w:rsidR="004F09E1" w:rsidRPr="006729B6" w:rsidRDefault="006729B6" w:rsidP="00F442B6">
      <w:pPr>
        <w:ind w:firstLine="613"/>
        <w:jc w:val="center"/>
        <w:rPr>
          <w:b/>
          <w:sz w:val="28"/>
          <w:szCs w:val="28"/>
        </w:rPr>
      </w:pPr>
      <w:r w:rsidRPr="006729B6">
        <w:rPr>
          <w:b/>
          <w:sz w:val="28"/>
          <w:szCs w:val="28"/>
        </w:rPr>
        <w:t>Контрольные вопросы:</w:t>
      </w:r>
    </w:p>
    <w:p w:rsidR="004F09E1" w:rsidRPr="003E05C5" w:rsidRDefault="004F09E1" w:rsidP="00F442B6">
      <w:pPr>
        <w:ind w:firstLine="613"/>
        <w:rPr>
          <w:sz w:val="28"/>
          <w:szCs w:val="28"/>
        </w:rPr>
      </w:pPr>
      <w:r w:rsidRPr="003E05C5">
        <w:rPr>
          <w:sz w:val="28"/>
          <w:szCs w:val="28"/>
        </w:rPr>
        <w:t>1) Единицы измерения сопротивления.</w:t>
      </w:r>
    </w:p>
    <w:p w:rsidR="004F09E1" w:rsidRPr="003E05C5" w:rsidRDefault="004F09E1" w:rsidP="00F442B6">
      <w:pPr>
        <w:ind w:firstLine="613"/>
        <w:rPr>
          <w:sz w:val="28"/>
          <w:szCs w:val="28"/>
        </w:rPr>
      </w:pPr>
      <w:r w:rsidRPr="003E05C5">
        <w:rPr>
          <w:sz w:val="28"/>
          <w:szCs w:val="28"/>
        </w:rPr>
        <w:t>2) Что является сопротивлением внутреннего участка цепи.</w:t>
      </w:r>
    </w:p>
    <w:p w:rsidR="004F09E1" w:rsidRPr="003E05C5" w:rsidRDefault="004F09E1" w:rsidP="00F442B6">
      <w:pPr>
        <w:ind w:firstLine="613"/>
        <w:rPr>
          <w:sz w:val="28"/>
          <w:szCs w:val="28"/>
        </w:rPr>
      </w:pPr>
      <w:r w:rsidRPr="003E05C5">
        <w:rPr>
          <w:sz w:val="28"/>
          <w:szCs w:val="28"/>
        </w:rPr>
        <w:t>3) Закон Ома для всей цепи.</w:t>
      </w:r>
    </w:p>
    <w:p w:rsidR="004F09E1" w:rsidRPr="00F442B6" w:rsidRDefault="004F09E1" w:rsidP="00F442B6">
      <w:pPr>
        <w:ind w:firstLine="613"/>
        <w:rPr>
          <w:b/>
          <w:sz w:val="28"/>
          <w:szCs w:val="28"/>
        </w:rPr>
      </w:pPr>
      <w:r w:rsidRPr="003E05C5">
        <w:rPr>
          <w:sz w:val="28"/>
          <w:szCs w:val="28"/>
          <w:lang w:val="en-US"/>
        </w:rPr>
        <w:t>4)</w:t>
      </w:r>
      <w:r w:rsidRPr="003E05C5">
        <w:rPr>
          <w:sz w:val="28"/>
          <w:szCs w:val="28"/>
        </w:rPr>
        <w:t xml:space="preserve"> Единицы измерения мощности.</w:t>
      </w:r>
    </w:p>
    <w:p w:rsidR="00171881" w:rsidRDefault="00171881" w:rsidP="00F442B6">
      <w:pPr>
        <w:ind w:firstLine="613"/>
        <w:rPr>
          <w:iCs/>
          <w:color w:val="000000"/>
          <w:sz w:val="28"/>
          <w:szCs w:val="28"/>
        </w:rPr>
      </w:pPr>
    </w:p>
    <w:p w:rsidR="00171881" w:rsidRDefault="00171881" w:rsidP="00F442B6">
      <w:pPr>
        <w:ind w:firstLine="613"/>
        <w:jc w:val="right"/>
        <w:rPr>
          <w:iCs/>
          <w:color w:val="000000"/>
          <w:sz w:val="28"/>
          <w:szCs w:val="28"/>
        </w:rPr>
      </w:pPr>
    </w:p>
    <w:p w:rsidR="004F09E1" w:rsidRPr="003E05C5" w:rsidRDefault="004F09E1" w:rsidP="00F442B6">
      <w:pPr>
        <w:ind w:firstLine="613"/>
        <w:jc w:val="right"/>
        <w:rPr>
          <w:sz w:val="28"/>
          <w:szCs w:val="28"/>
        </w:rPr>
      </w:pPr>
      <w:r w:rsidRPr="003E05C5">
        <w:rPr>
          <w:iCs/>
          <w:color w:val="000000"/>
          <w:sz w:val="28"/>
          <w:szCs w:val="28"/>
        </w:rPr>
        <w:t>Таблица 1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4"/>
        <w:gridCol w:w="664"/>
        <w:gridCol w:w="674"/>
        <w:gridCol w:w="674"/>
        <w:gridCol w:w="674"/>
        <w:gridCol w:w="675"/>
        <w:gridCol w:w="666"/>
        <w:gridCol w:w="671"/>
        <w:gridCol w:w="671"/>
        <w:gridCol w:w="858"/>
        <w:gridCol w:w="666"/>
        <w:gridCol w:w="666"/>
        <w:gridCol w:w="666"/>
        <w:gridCol w:w="672"/>
      </w:tblGrid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 xml:space="preserve">№ </w:t>
            </w:r>
            <w:r w:rsidRPr="00BC316F">
              <w:rPr>
                <w:lang w:val="en-US"/>
              </w:rPr>
              <w:t>n</w:t>
            </w:r>
            <w:r w:rsidRPr="00BC316F">
              <w:t>\</w:t>
            </w:r>
            <w:r w:rsidRPr="00BC316F">
              <w:rPr>
                <w:lang w:val="en-US"/>
              </w:rPr>
              <w:t>n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  <w:r w:rsidRPr="00BC316F">
              <w:rPr>
                <w:lang w:val="en-US"/>
              </w:rPr>
              <w:t>E</w:t>
            </w:r>
          </w:p>
          <w:p w:rsidR="004F09E1" w:rsidRPr="00BC316F" w:rsidRDefault="004F09E1" w:rsidP="00F442B6">
            <w:pPr>
              <w:ind w:left="-674" w:firstLine="613"/>
            </w:pPr>
            <w:r w:rsidRPr="00BC316F">
              <w:rPr>
                <w:lang w:val="en-US"/>
              </w:rPr>
              <w:t>B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  <w:rPr>
                <w:vertAlign w:val="subscript"/>
              </w:rPr>
            </w:pPr>
            <w:r w:rsidRPr="00BC316F">
              <w:rPr>
                <w:lang w:val="en-US"/>
              </w:rPr>
              <w:t>R</w:t>
            </w:r>
            <w:r w:rsidRPr="00BC316F">
              <w:rPr>
                <w:vertAlign w:val="subscript"/>
              </w:rPr>
              <w:t>0</w:t>
            </w:r>
          </w:p>
          <w:p w:rsidR="004F09E1" w:rsidRPr="00BC316F" w:rsidRDefault="004F09E1" w:rsidP="00F442B6">
            <w:pPr>
              <w:ind w:left="-661" w:firstLine="613"/>
            </w:pPr>
            <w:r w:rsidRPr="00BC316F">
              <w:t>Ом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  <w:rPr>
                <w:vertAlign w:val="subscript"/>
              </w:rPr>
            </w:pPr>
            <w:r w:rsidRPr="00BC316F">
              <w:rPr>
                <w:lang w:val="en-US"/>
              </w:rPr>
              <w:t>R</w:t>
            </w:r>
            <w:r w:rsidRPr="00BC316F">
              <w:rPr>
                <w:vertAlign w:val="subscript"/>
              </w:rPr>
              <w:t>1</w:t>
            </w:r>
          </w:p>
          <w:p w:rsidR="004F09E1" w:rsidRPr="00BC316F" w:rsidRDefault="004F09E1" w:rsidP="00F442B6">
            <w:pPr>
              <w:ind w:left="-605" w:firstLine="613"/>
            </w:pPr>
            <w:r w:rsidRPr="00BC316F">
              <w:t>Ом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  <w:rPr>
                <w:vertAlign w:val="subscript"/>
              </w:rPr>
            </w:pPr>
            <w:r w:rsidRPr="00BC316F">
              <w:rPr>
                <w:lang w:val="en-US"/>
              </w:rPr>
              <w:t>R</w:t>
            </w:r>
            <w:r w:rsidRPr="00BC316F">
              <w:rPr>
                <w:vertAlign w:val="subscript"/>
              </w:rPr>
              <w:t>2</w:t>
            </w:r>
          </w:p>
          <w:p w:rsidR="004F09E1" w:rsidRPr="00BC316F" w:rsidRDefault="004F09E1" w:rsidP="00F442B6">
            <w:pPr>
              <w:ind w:left="-569" w:firstLine="613"/>
            </w:pPr>
            <w:r w:rsidRPr="00BC316F">
              <w:t>Ом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  <w:rPr>
                <w:vertAlign w:val="subscript"/>
              </w:rPr>
            </w:pPr>
            <w:r w:rsidRPr="00BC316F">
              <w:rPr>
                <w:lang w:val="en-US"/>
              </w:rPr>
              <w:t>R</w:t>
            </w:r>
            <w:r w:rsidRPr="00BC316F">
              <w:rPr>
                <w:vertAlign w:val="subscript"/>
              </w:rPr>
              <w:t>3</w:t>
            </w:r>
          </w:p>
          <w:p w:rsidR="004F09E1" w:rsidRPr="00BC316F" w:rsidRDefault="004F09E1" w:rsidP="00F442B6">
            <w:pPr>
              <w:ind w:left="-666" w:firstLine="613"/>
            </w:pPr>
            <w:r w:rsidRPr="00BC316F">
              <w:t>Ом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  <w:r w:rsidRPr="00BC316F">
              <w:rPr>
                <w:lang w:val="en-US"/>
              </w:rPr>
              <w:t>U</w:t>
            </w:r>
          </w:p>
          <w:p w:rsidR="004F09E1" w:rsidRPr="00BC316F" w:rsidRDefault="004F09E1" w:rsidP="00F442B6">
            <w:pPr>
              <w:ind w:left="-646" w:firstLine="613"/>
            </w:pPr>
            <w:r w:rsidRPr="00BC316F">
              <w:t>В</w:t>
            </w: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  <w:r w:rsidRPr="00BC316F">
              <w:rPr>
                <w:lang w:val="en-US"/>
              </w:rPr>
              <w:t>U</w:t>
            </w:r>
            <w:r w:rsidRPr="00BC316F">
              <w:rPr>
                <w:vertAlign w:val="subscript"/>
              </w:rPr>
              <w:t>0</w:t>
            </w:r>
          </w:p>
          <w:p w:rsidR="004F09E1" w:rsidRPr="00BC316F" w:rsidRDefault="004F09E1" w:rsidP="00F442B6">
            <w:pPr>
              <w:ind w:left="-601" w:firstLine="613"/>
            </w:pPr>
            <w:r w:rsidRPr="00BC316F">
              <w:t>В</w:t>
            </w: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  <w:rPr>
                <w:vertAlign w:val="subscript"/>
              </w:rPr>
            </w:pPr>
            <w:r w:rsidRPr="00BC316F">
              <w:rPr>
                <w:lang w:val="en-US"/>
              </w:rPr>
              <w:t>U</w:t>
            </w:r>
            <w:r w:rsidRPr="00BC316F">
              <w:rPr>
                <w:vertAlign w:val="subscript"/>
              </w:rPr>
              <w:t>1</w:t>
            </w:r>
          </w:p>
          <w:p w:rsidR="004F09E1" w:rsidRPr="00BC316F" w:rsidRDefault="004F09E1" w:rsidP="00F442B6">
            <w:pPr>
              <w:ind w:left="-694" w:firstLine="613"/>
            </w:pPr>
            <w:r w:rsidRPr="00BC316F">
              <w:t>В</w:t>
            </w: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  <w:rPr>
                <w:vertAlign w:val="subscript"/>
              </w:rPr>
            </w:pPr>
            <w:r w:rsidRPr="00BC316F">
              <w:rPr>
                <w:lang w:val="en-US"/>
              </w:rPr>
              <w:t>U</w:t>
            </w:r>
            <w:r w:rsidRPr="00BC316F">
              <w:rPr>
                <w:vertAlign w:val="subscript"/>
              </w:rPr>
              <w:t>2</w:t>
            </w:r>
            <w:r w:rsidRPr="00BC316F">
              <w:t>=</w:t>
            </w:r>
            <w:r w:rsidRPr="00BC316F">
              <w:rPr>
                <w:lang w:val="en-US"/>
              </w:rPr>
              <w:t>U</w:t>
            </w:r>
            <w:r w:rsidRPr="00BC316F">
              <w:rPr>
                <w:vertAlign w:val="subscript"/>
              </w:rPr>
              <w:t>3</w:t>
            </w:r>
          </w:p>
          <w:p w:rsidR="004F09E1" w:rsidRPr="00BC316F" w:rsidRDefault="004F09E1" w:rsidP="00F442B6">
            <w:pPr>
              <w:ind w:left="-656" w:firstLine="613"/>
            </w:pPr>
            <w:r w:rsidRPr="00BC316F">
              <w:t xml:space="preserve">    В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  <w:rPr>
                <w:vertAlign w:val="subscript"/>
              </w:rPr>
            </w:pPr>
            <w:r w:rsidRPr="00BC316F">
              <w:rPr>
                <w:lang w:val="en-US"/>
              </w:rPr>
              <w:t>I</w:t>
            </w:r>
            <w:r w:rsidRPr="00BC316F">
              <w:rPr>
                <w:vertAlign w:val="subscript"/>
              </w:rPr>
              <w:t>1</w:t>
            </w:r>
          </w:p>
          <w:p w:rsidR="004F09E1" w:rsidRPr="00BC316F" w:rsidRDefault="004F09E1" w:rsidP="00F442B6">
            <w:pPr>
              <w:ind w:left="-664" w:firstLine="613"/>
            </w:pPr>
            <w:r w:rsidRPr="00BC316F">
              <w:t>А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  <w:rPr>
                <w:vertAlign w:val="subscript"/>
              </w:rPr>
            </w:pPr>
            <w:r w:rsidRPr="00BC316F">
              <w:rPr>
                <w:lang w:val="en-US"/>
              </w:rPr>
              <w:t>I</w:t>
            </w:r>
            <w:r w:rsidRPr="00BC316F">
              <w:rPr>
                <w:vertAlign w:val="subscript"/>
              </w:rPr>
              <w:t>2</w:t>
            </w:r>
          </w:p>
          <w:p w:rsidR="004F09E1" w:rsidRPr="00BC316F" w:rsidRDefault="004F09E1" w:rsidP="00F442B6">
            <w:pPr>
              <w:ind w:left="-625" w:firstLine="613"/>
            </w:pPr>
            <w:r w:rsidRPr="00BC316F">
              <w:t>А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  <w:rPr>
                <w:vertAlign w:val="subscript"/>
              </w:rPr>
            </w:pPr>
            <w:r w:rsidRPr="00BC316F">
              <w:rPr>
                <w:lang w:val="en-US"/>
              </w:rPr>
              <w:t>I</w:t>
            </w:r>
            <w:r w:rsidRPr="00BC316F">
              <w:rPr>
                <w:vertAlign w:val="subscript"/>
              </w:rPr>
              <w:t>3</w:t>
            </w:r>
          </w:p>
          <w:p w:rsidR="004F09E1" w:rsidRPr="00BC316F" w:rsidRDefault="004F09E1" w:rsidP="00F442B6">
            <w:pPr>
              <w:ind w:left="-599" w:firstLine="613"/>
            </w:pPr>
            <w:r w:rsidRPr="00BC316F">
              <w:t>А</w:t>
            </w: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  <w:r w:rsidRPr="00BC316F">
              <w:rPr>
                <w:lang w:val="en-US"/>
              </w:rPr>
              <w:t>P</w:t>
            </w:r>
          </w:p>
          <w:p w:rsidR="004F09E1" w:rsidRPr="00BC316F" w:rsidRDefault="004F09E1" w:rsidP="00F442B6">
            <w:pPr>
              <w:ind w:left="-685" w:firstLine="613"/>
            </w:pPr>
            <w:r w:rsidRPr="00BC316F">
              <w:t>Вт</w:t>
            </w: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1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  <w:r w:rsidRPr="00BC316F">
              <w:t>10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0,5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3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2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6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2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2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5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4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9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  <w:r w:rsidRPr="00BC316F">
              <w:t>16</w:t>
            </w: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3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0,9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4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3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7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  <w:r w:rsidRPr="00BC316F">
              <w:t>10,5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4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1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4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6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3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  <w:r w:rsidRPr="00BC316F">
              <w:t>3</w:t>
            </w: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5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0,4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7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8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  <w:r w:rsidRPr="00BC316F">
              <w:t>1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6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1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5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6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  <w:r w:rsidRPr="00BC316F">
              <w:t>0,5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7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0,5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3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9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4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  <w:r w:rsidRPr="00BC316F">
              <w:t>1</w:t>
            </w: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8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1,9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8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7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3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9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1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4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3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6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  <w:r w:rsidRPr="00BC316F">
              <w:t>30,3</w:t>
            </w: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10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  <w:r w:rsidRPr="00BC316F">
              <w:t>2,7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1,4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6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2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8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11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2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3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2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6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  <w:r w:rsidRPr="00BC316F">
              <w:t>4</w:t>
            </w: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12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1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5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4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9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  <w:r w:rsidRPr="00BC316F">
              <w:t>5</w:t>
            </w: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13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1,5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4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3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7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  <w:r w:rsidRPr="00BC316F">
              <w:t>6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14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0,5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7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6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3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  <w:r w:rsidRPr="00BC316F">
              <w:t>1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15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0,4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6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8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  <w:r w:rsidRPr="00BC316F">
              <w:t>4</w:t>
            </w: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16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0,5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5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6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17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1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8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9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4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  <w:r w:rsidRPr="00BC316F">
              <w:t>2,2</w:t>
            </w: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18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  <w:r w:rsidRPr="00BC316F">
              <w:t>24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0,9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5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7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3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19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2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7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3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6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  <w:r w:rsidRPr="00BC316F">
              <w:t>6</w:t>
            </w: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20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1,4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3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8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  <w:r w:rsidRPr="00BC316F">
              <w:t>9</w:t>
            </w: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21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0,5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6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2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6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  <w:r w:rsidRPr="00BC316F">
              <w:t>12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22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1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4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4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9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  <w:r w:rsidRPr="00BC316F">
              <w:t>3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23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1,9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8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3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7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  <w:r w:rsidRPr="00BC316F">
              <w:t>1</w:t>
            </w: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24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2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5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6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3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  <w:r w:rsidRPr="00BC316F">
              <w:t>3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25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0,4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7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8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  <w:r w:rsidRPr="00BC316F">
              <w:t>25,8</w:t>
            </w: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26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  <w:r w:rsidRPr="00BC316F">
              <w:t>14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1,5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4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6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27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1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5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9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4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  <w:r w:rsidRPr="00BC316F">
              <w:t>2</w:t>
            </w: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28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0,9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6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7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3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  <w:r w:rsidRPr="00BC316F">
              <w:t>12</w:t>
            </w: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29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2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8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3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6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  <w:r w:rsidRPr="00BC316F">
              <w:t>18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  <w:tr w:rsidR="004F09E1" w:rsidRPr="00BC316F" w:rsidTr="00F442B6">
        <w:trPr>
          <w:jc w:val="center"/>
        </w:trPr>
        <w:tc>
          <w:tcPr>
            <w:tcW w:w="674" w:type="dxa"/>
          </w:tcPr>
          <w:p w:rsidR="004F09E1" w:rsidRPr="00BC316F" w:rsidRDefault="004F09E1" w:rsidP="00F442B6">
            <w:pPr>
              <w:ind w:left="-567" w:firstLine="613"/>
            </w:pPr>
            <w:r w:rsidRPr="00BC316F">
              <w:t>30</w:t>
            </w:r>
          </w:p>
        </w:tc>
        <w:tc>
          <w:tcPr>
            <w:tcW w:w="664" w:type="dxa"/>
          </w:tcPr>
          <w:p w:rsidR="004F09E1" w:rsidRPr="00BC316F" w:rsidRDefault="004F09E1" w:rsidP="00F442B6">
            <w:pPr>
              <w:ind w:left="-674" w:firstLine="613"/>
            </w:pP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61" w:firstLine="613"/>
            </w:pPr>
            <w:r w:rsidRPr="00BC316F">
              <w:t>1,4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605" w:firstLine="613"/>
            </w:pPr>
            <w:r w:rsidRPr="00BC316F">
              <w:t>3</w:t>
            </w:r>
          </w:p>
        </w:tc>
        <w:tc>
          <w:tcPr>
            <w:tcW w:w="674" w:type="dxa"/>
          </w:tcPr>
          <w:p w:rsidR="004F09E1" w:rsidRPr="00BC316F" w:rsidRDefault="004F09E1" w:rsidP="00F442B6">
            <w:pPr>
              <w:ind w:left="-569" w:firstLine="613"/>
            </w:pPr>
            <w:r w:rsidRPr="00BC316F">
              <w:t>8</w:t>
            </w:r>
          </w:p>
        </w:tc>
        <w:tc>
          <w:tcPr>
            <w:tcW w:w="675" w:type="dxa"/>
          </w:tcPr>
          <w:p w:rsidR="004F09E1" w:rsidRPr="00BC316F" w:rsidRDefault="004F09E1" w:rsidP="00F442B6">
            <w:pPr>
              <w:ind w:left="-666" w:firstLine="613"/>
            </w:pPr>
            <w:r w:rsidRPr="00BC316F">
              <w:t>2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46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01" w:firstLine="613"/>
            </w:pPr>
          </w:p>
        </w:tc>
        <w:tc>
          <w:tcPr>
            <w:tcW w:w="671" w:type="dxa"/>
          </w:tcPr>
          <w:p w:rsidR="004F09E1" w:rsidRPr="00BC316F" w:rsidRDefault="004F09E1" w:rsidP="00F442B6">
            <w:pPr>
              <w:ind w:left="-694" w:firstLine="613"/>
            </w:pPr>
          </w:p>
        </w:tc>
        <w:tc>
          <w:tcPr>
            <w:tcW w:w="858" w:type="dxa"/>
          </w:tcPr>
          <w:p w:rsidR="004F09E1" w:rsidRPr="00BC316F" w:rsidRDefault="004F09E1" w:rsidP="00F442B6">
            <w:pPr>
              <w:ind w:left="-656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64" w:firstLine="613"/>
            </w:pPr>
            <w:r w:rsidRPr="00BC316F">
              <w:t>1,5</w:t>
            </w: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625" w:firstLine="613"/>
            </w:pPr>
          </w:p>
        </w:tc>
        <w:tc>
          <w:tcPr>
            <w:tcW w:w="666" w:type="dxa"/>
          </w:tcPr>
          <w:p w:rsidR="004F09E1" w:rsidRPr="00BC316F" w:rsidRDefault="004F09E1" w:rsidP="00F442B6">
            <w:pPr>
              <w:ind w:left="-599" w:firstLine="613"/>
            </w:pPr>
          </w:p>
        </w:tc>
        <w:tc>
          <w:tcPr>
            <w:tcW w:w="672" w:type="dxa"/>
          </w:tcPr>
          <w:p w:rsidR="004F09E1" w:rsidRPr="00BC316F" w:rsidRDefault="004F09E1" w:rsidP="00F442B6">
            <w:pPr>
              <w:ind w:left="-685" w:firstLine="613"/>
            </w:pPr>
          </w:p>
        </w:tc>
      </w:tr>
    </w:tbl>
    <w:p w:rsidR="004F09E1" w:rsidRPr="00BC316F" w:rsidRDefault="004F09E1" w:rsidP="00F442B6">
      <w:pPr>
        <w:ind w:firstLine="613"/>
      </w:pPr>
    </w:p>
    <w:p w:rsidR="00A622DC" w:rsidRPr="00171881" w:rsidRDefault="00F442B6" w:rsidP="00F442B6">
      <w:pPr>
        <w:ind w:firstLine="613"/>
        <w:jc w:val="center"/>
        <w:rPr>
          <w:b/>
          <w:sz w:val="28"/>
          <w:szCs w:val="28"/>
        </w:rPr>
      </w:pPr>
      <w:r>
        <w:br w:type="page"/>
      </w:r>
      <w:r w:rsidR="0054298A" w:rsidRPr="00171881">
        <w:rPr>
          <w:b/>
          <w:sz w:val="28"/>
          <w:szCs w:val="28"/>
        </w:rPr>
        <w:lastRenderedPageBreak/>
        <w:t xml:space="preserve">Практическое занятие </w:t>
      </w:r>
      <w:r w:rsidR="003D63E5" w:rsidRPr="00171881">
        <w:rPr>
          <w:b/>
          <w:sz w:val="28"/>
          <w:szCs w:val="28"/>
        </w:rPr>
        <w:t>2</w:t>
      </w:r>
      <w:r w:rsidR="0054298A" w:rsidRPr="00171881">
        <w:rPr>
          <w:b/>
          <w:sz w:val="28"/>
          <w:szCs w:val="28"/>
        </w:rPr>
        <w:t>.</w:t>
      </w:r>
    </w:p>
    <w:p w:rsidR="00A622DC" w:rsidRPr="00BC316F" w:rsidRDefault="00A622DC" w:rsidP="00F442B6">
      <w:pPr>
        <w:ind w:firstLine="613"/>
      </w:pPr>
    </w:p>
    <w:p w:rsidR="0098620F" w:rsidRDefault="0098620F" w:rsidP="00F442B6">
      <w:pPr>
        <w:spacing w:line="360" w:lineRule="auto"/>
        <w:ind w:firstLine="61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="00F47A2B" w:rsidRPr="00F47A2B">
        <w:rPr>
          <w:b/>
          <w:sz w:val="28"/>
          <w:szCs w:val="28"/>
        </w:rPr>
        <w:t xml:space="preserve">Расчет </w:t>
      </w:r>
      <w:r w:rsidR="006B65FA" w:rsidRPr="006B65FA">
        <w:rPr>
          <w:b/>
          <w:sz w:val="28"/>
          <w:szCs w:val="28"/>
        </w:rPr>
        <w:t>линейной электрической цепи постоянного тока с помощью законов Кирхгофа</w:t>
      </w:r>
      <w:r>
        <w:rPr>
          <w:b/>
          <w:sz w:val="28"/>
          <w:szCs w:val="28"/>
        </w:rPr>
        <w:t>»</w:t>
      </w:r>
    </w:p>
    <w:p w:rsidR="0098620F" w:rsidRDefault="0098620F" w:rsidP="00F442B6">
      <w:pPr>
        <w:ind w:firstLine="613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Цель: </w:t>
      </w:r>
      <w:r>
        <w:rPr>
          <w:sz w:val="28"/>
          <w:szCs w:val="28"/>
        </w:rPr>
        <w:t>научиться рассчитывать разветвлённые цепи с помощью законов Кирхгофа.</w:t>
      </w:r>
    </w:p>
    <w:p w:rsidR="0098620F" w:rsidRDefault="0098620F" w:rsidP="00F442B6">
      <w:pPr>
        <w:ind w:firstLine="613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6B65FA" w:rsidRPr="003E05C5" w:rsidRDefault="006B65FA" w:rsidP="006B65FA">
      <w:pPr>
        <w:ind w:firstLine="613"/>
        <w:rPr>
          <w:b/>
          <w:sz w:val="28"/>
          <w:szCs w:val="28"/>
        </w:rPr>
      </w:pPr>
      <w:r w:rsidRPr="003E05C5">
        <w:rPr>
          <w:sz w:val="28"/>
          <w:szCs w:val="28"/>
        </w:rPr>
        <w:t xml:space="preserve">Студент должен </w:t>
      </w:r>
    </w:p>
    <w:p w:rsidR="006B65FA" w:rsidRDefault="006B65FA" w:rsidP="006B65FA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уметь:</w:t>
      </w:r>
      <w:r w:rsidRPr="003E05C5">
        <w:rPr>
          <w:sz w:val="28"/>
          <w:szCs w:val="28"/>
        </w:rPr>
        <w:t xml:space="preserve"> </w:t>
      </w:r>
    </w:p>
    <w:p w:rsidR="006B65FA" w:rsidRPr="006729B6" w:rsidRDefault="006B65FA" w:rsidP="006B65FA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применять основные определения и законы теории электрических цепей.</w:t>
      </w:r>
    </w:p>
    <w:p w:rsidR="006B65FA" w:rsidRDefault="006B65FA" w:rsidP="006B65FA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учитывать на практике свойства цепей с распределенными параметрами и нелинейных электрических цепей.</w:t>
      </w:r>
    </w:p>
    <w:p w:rsidR="006B65FA" w:rsidRDefault="006B65FA" w:rsidP="006B65FA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знать:</w:t>
      </w:r>
    </w:p>
    <w:p w:rsidR="006B65FA" w:rsidRPr="006729B6" w:rsidRDefault="006B65FA" w:rsidP="006B65FA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основные характеристики, параметры и элементы электрических цепей при гармоническом воздействии в установившемся режиме.</w:t>
      </w:r>
    </w:p>
    <w:p w:rsidR="006B65FA" w:rsidRPr="006729B6" w:rsidRDefault="006B65FA" w:rsidP="006B65FA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свойства основных электрических RC и RLC-цепочек, цепей с взаимной индукцией.</w:t>
      </w:r>
    </w:p>
    <w:p w:rsidR="006B65FA" w:rsidRDefault="006B65FA" w:rsidP="006B65FA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трехфазные электрические цепи.</w:t>
      </w:r>
    </w:p>
    <w:p w:rsidR="006B65FA" w:rsidRDefault="006B65FA" w:rsidP="00F442B6">
      <w:pPr>
        <w:ind w:firstLine="613"/>
        <w:jc w:val="center"/>
        <w:rPr>
          <w:b/>
          <w:sz w:val="28"/>
          <w:szCs w:val="28"/>
        </w:rPr>
      </w:pPr>
    </w:p>
    <w:p w:rsidR="003E05C5" w:rsidRPr="00D32351" w:rsidRDefault="0098620F" w:rsidP="00F442B6">
      <w:pPr>
        <w:ind w:firstLine="61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Краткие теоретические и учебно-методические материалы </w:t>
      </w:r>
      <w:r w:rsidR="0047675C">
        <w:rPr>
          <w:b/>
          <w:sz w:val="28"/>
          <w:szCs w:val="28"/>
        </w:rPr>
        <w:t>по теме:</w:t>
      </w:r>
    </w:p>
    <w:p w:rsidR="0098620F" w:rsidRPr="003E05C5" w:rsidRDefault="0098620F" w:rsidP="00F442B6">
      <w:pPr>
        <w:ind w:firstLine="613"/>
        <w:rPr>
          <w:b/>
          <w:sz w:val="28"/>
          <w:szCs w:val="28"/>
        </w:rPr>
      </w:pPr>
      <w:r>
        <w:rPr>
          <w:bCs/>
          <w:sz w:val="28"/>
          <w:szCs w:val="28"/>
        </w:rPr>
        <w:t>Место соединения трех и более проводов называется узлом электрической цепи. Алгебраическая сумма токов в узле равна нулю.(1 закон Кирхгофа)</w:t>
      </w:r>
      <w:proofErr w:type="gramStart"/>
      <w:r>
        <w:rPr>
          <w:bCs/>
          <w:sz w:val="28"/>
          <w:szCs w:val="28"/>
        </w:rPr>
        <w:t>.Т</w:t>
      </w:r>
      <w:proofErr w:type="gramEnd"/>
      <w:r>
        <w:rPr>
          <w:bCs/>
          <w:sz w:val="28"/>
          <w:szCs w:val="28"/>
        </w:rPr>
        <w:t xml:space="preserve">оки подходящие к    узлу  берутся со знаком плюс, отходящие со знаком минус. </w:t>
      </w:r>
    </w:p>
    <w:p w:rsidR="001D14FD" w:rsidRPr="001D14FD" w:rsidRDefault="00A616C7" w:rsidP="00F442B6">
      <w:pPr>
        <w:ind w:firstLine="613"/>
        <w:jc w:val="center"/>
        <w:rPr>
          <w:b/>
          <w:bCs/>
          <w:sz w:val="28"/>
          <w:szCs w:val="28"/>
          <w:lang w:val="en-US"/>
        </w:rPr>
      </w:pPr>
      <m:oMathPara>
        <m:oMath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/>
                  <w:b/>
                  <w:bCs/>
                  <w:sz w:val="28"/>
                  <w:szCs w:val="28"/>
                  <w:lang w:val="en-US"/>
                </w:rPr>
              </m:ctrlPr>
            </m:naryPr>
            <m:sub/>
            <m:sup/>
            <m:e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=0</m:t>
              </m:r>
            </m:e>
          </m:nary>
        </m:oMath>
      </m:oMathPara>
    </w:p>
    <w:p w:rsidR="0098620F" w:rsidRDefault="003E05C5" w:rsidP="00F442B6">
      <w:pPr>
        <w:ind w:firstLine="613"/>
        <w:rPr>
          <w:bCs/>
          <w:sz w:val="28"/>
          <w:szCs w:val="28"/>
        </w:rPr>
      </w:pPr>
      <w:r>
        <w:rPr>
          <w:bCs/>
          <w:sz w:val="28"/>
          <w:szCs w:val="28"/>
        </w:rPr>
        <w:t>Алгебраическая сумма  ЭДС</w:t>
      </w:r>
      <w:r w:rsidR="0098620F">
        <w:rPr>
          <w:bCs/>
          <w:sz w:val="28"/>
          <w:szCs w:val="28"/>
        </w:rPr>
        <w:t xml:space="preserve"> замкнутого контура электрической цепи </w:t>
      </w:r>
      <w:proofErr w:type="spellStart"/>
      <w:r w:rsidR="0098620F">
        <w:rPr>
          <w:bCs/>
          <w:sz w:val="28"/>
          <w:szCs w:val="28"/>
        </w:rPr>
        <w:t>равнаалгебраической</w:t>
      </w:r>
      <w:proofErr w:type="spellEnd"/>
      <w:r w:rsidR="0098620F">
        <w:rPr>
          <w:bCs/>
          <w:sz w:val="28"/>
          <w:szCs w:val="28"/>
        </w:rPr>
        <w:t xml:space="preserve"> сумм  сумме  падений напряжений на сопротивлениях того же контура электриче</w:t>
      </w:r>
      <w:r>
        <w:rPr>
          <w:bCs/>
          <w:sz w:val="28"/>
          <w:szCs w:val="28"/>
        </w:rPr>
        <w:t>ской цепи (2закон      Кирхгофа</w:t>
      </w:r>
      <w:r w:rsidR="0098620F">
        <w:rPr>
          <w:bCs/>
          <w:sz w:val="28"/>
          <w:szCs w:val="28"/>
        </w:rPr>
        <w:t xml:space="preserve">). </w:t>
      </w:r>
    </w:p>
    <w:p w:rsidR="0098620F" w:rsidRPr="001D14FD" w:rsidRDefault="00A616C7" w:rsidP="00F442B6">
      <w:pPr>
        <w:ind w:firstLine="613"/>
        <w:jc w:val="center"/>
        <w:rPr>
          <w:b/>
          <w:sz w:val="28"/>
          <w:szCs w:val="28"/>
        </w:rPr>
      </w:pPr>
      <m:oMathPara>
        <m:oMath>
          <m:nary>
            <m:naryPr>
              <m:chr m:val="∑"/>
              <m:limLoc m:val="undOvr"/>
              <m:subHide m:val="on"/>
              <m:supHide m:val="on"/>
              <m:ctrlPr>
                <w:rPr>
                  <w:rFonts w:ascii="Cambria Math" w:hAnsi="Cambria Math"/>
                  <w:b/>
                  <w:sz w:val="28"/>
                  <w:szCs w:val="28"/>
                </w:rPr>
              </m:ctrlPr>
            </m:naryPr>
            <m:sub/>
            <m:sup/>
            <m:e>
              <m:r>
                <m:rPr>
                  <m:sty m:val="b"/>
                </m:rPr>
                <w:rPr>
                  <w:rFonts w:ascii="Cambria Math" w:hAnsi="Cambria Math"/>
                  <w:sz w:val="28"/>
                  <w:szCs w:val="28"/>
                </w:rPr>
                <m:t>E=</m:t>
              </m:r>
              <m:nary>
                <m:naryPr>
                  <m:chr m:val="∑"/>
                  <m:limLoc m:val="undOvr"/>
                  <m:subHide m:val="on"/>
                  <m:supHide m:val="on"/>
                  <m:ctrlPr>
                    <w:rPr>
                      <w:rFonts w:ascii="Cambria Math" w:hAnsi="Cambria Math"/>
                      <w:b/>
                      <w:sz w:val="28"/>
                      <w:szCs w:val="28"/>
                    </w:rPr>
                  </m:ctrlPr>
                </m:naryPr>
                <m:sub/>
                <m:sup/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8"/>
                      <w:szCs w:val="28"/>
                    </w:rPr>
                    <m:t>IR</m:t>
                  </m:r>
                </m:e>
              </m:nary>
            </m:e>
          </m:nary>
        </m:oMath>
      </m:oMathPara>
    </w:p>
    <w:p w:rsidR="0098620F" w:rsidRDefault="0098620F" w:rsidP="00F442B6">
      <w:pPr>
        <w:ind w:firstLine="61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извольно задается направление обхода контура, </w:t>
      </w:r>
      <w:r w:rsidR="003E05C5">
        <w:rPr>
          <w:bCs/>
          <w:sz w:val="28"/>
          <w:szCs w:val="28"/>
        </w:rPr>
        <w:t xml:space="preserve">ЭДС </w:t>
      </w:r>
      <w:r>
        <w:rPr>
          <w:sz w:val="28"/>
          <w:szCs w:val="28"/>
        </w:rPr>
        <w:t xml:space="preserve">направление которых совпадает с направлением обхода контура берутся со знаком плюс, </w:t>
      </w:r>
      <w:r w:rsidR="003E05C5">
        <w:rPr>
          <w:bCs/>
          <w:sz w:val="28"/>
          <w:szCs w:val="28"/>
        </w:rPr>
        <w:t>ЭДС</w:t>
      </w:r>
      <w:r>
        <w:rPr>
          <w:sz w:val="28"/>
          <w:szCs w:val="28"/>
        </w:rPr>
        <w:t xml:space="preserve"> которые направлены противоположно обходу контура берутся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знаком минус; падения напряжения на  сопротивлениях токи в которых совпадают по направлению с направлением обхода контура   берутся с знаком плюс, токи в которых противоположны обходу контура – со знаком минус.</w:t>
      </w:r>
    </w:p>
    <w:p w:rsidR="0098620F" w:rsidRDefault="0098620F" w:rsidP="00F442B6">
      <w:pPr>
        <w:ind w:firstLine="613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Правила расчета сложных цепей по законам Кирхгофа.</w:t>
      </w:r>
    </w:p>
    <w:p w:rsidR="0098620F" w:rsidRDefault="0098620F" w:rsidP="00F442B6">
      <w:pPr>
        <w:ind w:firstLine="613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Цель  расчета рассчитать силы токов во всех участках цепи.</w:t>
      </w:r>
    </w:p>
    <w:p w:rsidR="0098620F" w:rsidRDefault="0098620F" w:rsidP="00F442B6">
      <w:pPr>
        <w:ind w:firstLine="613"/>
        <w:jc w:val="both"/>
        <w:rPr>
          <w:sz w:val="28"/>
          <w:szCs w:val="28"/>
        </w:rPr>
      </w:pPr>
      <w:r>
        <w:rPr>
          <w:sz w:val="28"/>
          <w:szCs w:val="28"/>
        </w:rPr>
        <w:t>Ход расчета:</w:t>
      </w:r>
    </w:p>
    <w:p w:rsidR="0098620F" w:rsidRDefault="0098620F" w:rsidP="00F442B6">
      <w:pPr>
        <w:ind w:firstLine="613"/>
        <w:jc w:val="both"/>
        <w:rPr>
          <w:sz w:val="28"/>
          <w:szCs w:val="28"/>
        </w:rPr>
      </w:pPr>
      <w:r>
        <w:rPr>
          <w:sz w:val="28"/>
          <w:szCs w:val="28"/>
        </w:rPr>
        <w:t>1)произвольно проставляем направления токов во всех участках цепи;</w:t>
      </w:r>
    </w:p>
    <w:p w:rsidR="0098620F" w:rsidRDefault="0098620F" w:rsidP="00F442B6">
      <w:pPr>
        <w:ind w:firstLine="613"/>
        <w:jc w:val="both"/>
        <w:rPr>
          <w:sz w:val="28"/>
          <w:szCs w:val="28"/>
        </w:rPr>
      </w:pPr>
      <w:r>
        <w:rPr>
          <w:sz w:val="28"/>
          <w:szCs w:val="28"/>
        </w:rPr>
        <w:t>2)составляем уравнения по первому закону Кирхгофа на одно меньше чем число узлов в цепи;</w:t>
      </w:r>
    </w:p>
    <w:p w:rsidR="0098620F" w:rsidRDefault="0098620F" w:rsidP="00F442B6">
      <w:pPr>
        <w:ind w:firstLine="613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3)выделяем в цепи контуры и задаем направления их обхода;</w:t>
      </w:r>
    </w:p>
    <w:p w:rsidR="0098620F" w:rsidRDefault="0098620F" w:rsidP="00F442B6">
      <w:pPr>
        <w:ind w:firstLine="613"/>
        <w:jc w:val="both"/>
        <w:rPr>
          <w:sz w:val="28"/>
          <w:szCs w:val="28"/>
        </w:rPr>
      </w:pPr>
      <w:r>
        <w:rPr>
          <w:sz w:val="28"/>
          <w:szCs w:val="28"/>
        </w:rPr>
        <w:t>4)составляем уравнения по второму закону Кирхгофа в таком количестве, чтобы уравнений по обоим законам  было столько, сколько неизвестных токов;</w:t>
      </w:r>
    </w:p>
    <w:p w:rsidR="0098620F" w:rsidRDefault="0098620F" w:rsidP="00F442B6">
      <w:pPr>
        <w:ind w:firstLine="613"/>
        <w:jc w:val="both"/>
        <w:rPr>
          <w:sz w:val="28"/>
          <w:szCs w:val="28"/>
        </w:rPr>
      </w:pPr>
      <w:r>
        <w:rPr>
          <w:sz w:val="28"/>
          <w:szCs w:val="28"/>
        </w:rPr>
        <w:t>5)рассчитываем получившуюся систему уравнений и определяем токи, если какой-нибудь ток получится со знаком минус, значит его направление выбрано неверно и в действительности он направлен в противоположную сторону.</w:t>
      </w:r>
    </w:p>
    <w:p w:rsidR="006B65FA" w:rsidRDefault="006B65FA" w:rsidP="00F442B6">
      <w:pPr>
        <w:spacing w:line="360" w:lineRule="auto"/>
        <w:ind w:firstLine="613"/>
        <w:rPr>
          <w:b/>
          <w:sz w:val="28"/>
          <w:szCs w:val="28"/>
        </w:rPr>
      </w:pPr>
    </w:p>
    <w:p w:rsidR="0098620F" w:rsidRDefault="0098620F" w:rsidP="00F442B6">
      <w:pPr>
        <w:spacing w:line="360" w:lineRule="auto"/>
        <w:ind w:firstLine="613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98620F" w:rsidRDefault="0098620F" w:rsidP="00F442B6">
      <w:pPr>
        <w:ind w:firstLine="613"/>
        <w:rPr>
          <w:sz w:val="28"/>
          <w:szCs w:val="28"/>
        </w:rPr>
      </w:pPr>
      <w:r>
        <w:rPr>
          <w:sz w:val="28"/>
          <w:szCs w:val="28"/>
        </w:rPr>
        <w:t>Исходные данные: 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4↓В</w:t>
      </w:r>
      <w:proofErr w:type="gramStart"/>
      <w:r>
        <w:rPr>
          <w:sz w:val="28"/>
          <w:szCs w:val="28"/>
        </w:rPr>
        <w:t>;Е</w:t>
      </w:r>
      <w:proofErr w:type="gramEnd"/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8↑В; Е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 xml:space="preserve">=5↓В(стрелки указывают направление </w:t>
      </w:r>
      <w:r w:rsidR="003E05C5">
        <w:rPr>
          <w:bCs/>
          <w:sz w:val="28"/>
          <w:szCs w:val="28"/>
        </w:rPr>
        <w:t xml:space="preserve">ЭДС </w:t>
      </w:r>
      <w:r>
        <w:rPr>
          <w:sz w:val="28"/>
          <w:szCs w:val="28"/>
        </w:rPr>
        <w:t xml:space="preserve">в схеме);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=0,2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2</w:t>
      </w:r>
      <w:r>
        <w:rPr>
          <w:sz w:val="28"/>
          <w:szCs w:val="28"/>
        </w:rPr>
        <w:t>=0,3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3</w:t>
      </w:r>
      <w:r>
        <w:rPr>
          <w:sz w:val="28"/>
          <w:szCs w:val="28"/>
        </w:rPr>
        <w:t xml:space="preserve">=0,4Ом; 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=3Ом;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 xml:space="preserve">=4Ом; </w:t>
      </w:r>
      <w:r>
        <w:rPr>
          <w:sz w:val="28"/>
          <w:szCs w:val="28"/>
          <w:lang w:val="en-US"/>
        </w:rPr>
        <w:t>R</w:t>
      </w:r>
      <w:r w:rsidR="00822CD7"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>= 6Ом</w:t>
      </w:r>
    </w:p>
    <w:p w:rsidR="0098620F" w:rsidRDefault="00A616C7" w:rsidP="00F442B6">
      <w:pPr>
        <w:spacing w:line="360" w:lineRule="auto"/>
        <w:ind w:firstLine="613"/>
        <w:rPr>
          <w:sz w:val="28"/>
          <w:szCs w:val="28"/>
        </w:rPr>
      </w:pPr>
      <w:r w:rsidRPr="00A616C7">
        <w:rPr>
          <w:noProof/>
          <w:sz w:val="28"/>
          <w:szCs w:val="28"/>
        </w:rPr>
        <w:pict>
          <v:shape id="_x0000_i1269" type="#_x0000_t75" style="width:173pt;height:151.5pt;visibility:visible">
            <v:imagedata r:id="rId16" o:title=""/>
          </v:shape>
        </w:pict>
      </w:r>
    </w:p>
    <w:p w:rsidR="0098620F" w:rsidRDefault="0098620F" w:rsidP="00F442B6">
      <w:pPr>
        <w:spacing w:line="360" w:lineRule="auto"/>
        <w:ind w:firstLine="613"/>
        <w:rPr>
          <w:sz w:val="28"/>
          <w:szCs w:val="28"/>
        </w:rPr>
      </w:pPr>
      <w:r>
        <w:rPr>
          <w:sz w:val="28"/>
          <w:szCs w:val="28"/>
        </w:rPr>
        <w:t xml:space="preserve">Определить: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proofErr w:type="gramStart"/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proofErr w:type="gramEnd"/>
      <w:r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</w:p>
    <w:p w:rsidR="0098620F" w:rsidRDefault="0098620F" w:rsidP="00F442B6">
      <w:pPr>
        <w:ind w:firstLine="613"/>
        <w:rPr>
          <w:sz w:val="28"/>
          <w:szCs w:val="28"/>
        </w:rPr>
      </w:pPr>
      <w:r>
        <w:rPr>
          <w:sz w:val="28"/>
          <w:szCs w:val="28"/>
        </w:rPr>
        <w:t>Решение:</w:t>
      </w:r>
    </w:p>
    <w:p w:rsidR="0098620F" w:rsidRDefault="0098620F" w:rsidP="00F442B6">
      <w:pPr>
        <w:ind w:firstLine="613"/>
        <w:rPr>
          <w:sz w:val="28"/>
          <w:szCs w:val="28"/>
        </w:rPr>
      </w:pPr>
      <w:r>
        <w:rPr>
          <w:sz w:val="28"/>
          <w:szCs w:val="28"/>
        </w:rPr>
        <w:t xml:space="preserve">Произвольно </w:t>
      </w:r>
      <w:proofErr w:type="gramStart"/>
      <w:r>
        <w:rPr>
          <w:sz w:val="28"/>
          <w:szCs w:val="28"/>
        </w:rPr>
        <w:t>проставляем направления токов во всех участках цепи к точке А. Составляем</w:t>
      </w:r>
      <w:proofErr w:type="gramEnd"/>
      <w:r>
        <w:rPr>
          <w:sz w:val="28"/>
          <w:szCs w:val="28"/>
        </w:rPr>
        <w:t xml:space="preserve"> уравнение по первому закону Кирхгофа для точки А: </w:t>
      </w:r>
    </w:p>
    <w:p w:rsidR="0098620F" w:rsidRDefault="0098620F" w:rsidP="00F442B6">
      <w:pPr>
        <w:ind w:firstLine="613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0</w:t>
      </w:r>
    </w:p>
    <w:p w:rsidR="0098620F" w:rsidRDefault="0098620F" w:rsidP="00F442B6">
      <w:pPr>
        <w:ind w:firstLine="613"/>
        <w:rPr>
          <w:sz w:val="28"/>
          <w:szCs w:val="28"/>
        </w:rPr>
      </w:pPr>
      <w:r>
        <w:rPr>
          <w:sz w:val="28"/>
          <w:szCs w:val="28"/>
        </w:rPr>
        <w:t>Рассматриваем контур, включающий в себя Е</w:t>
      </w:r>
      <w:proofErr w:type="gramStart"/>
      <w:r w:rsidRPr="007624C1">
        <w:rPr>
          <w:sz w:val="20"/>
          <w:szCs w:val="20"/>
        </w:rPr>
        <w:t>1</w:t>
      </w:r>
      <w:proofErr w:type="gramEnd"/>
      <w:r>
        <w:rPr>
          <w:sz w:val="28"/>
          <w:szCs w:val="28"/>
        </w:rPr>
        <w:t xml:space="preserve"> и 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, обходя его по часовой стрелке, составляем для этого контура уравнение по второму закону Кирхгофа:</w:t>
      </w:r>
    </w:p>
    <w:p w:rsidR="0098620F" w:rsidRDefault="0098620F" w:rsidP="00F442B6">
      <w:pPr>
        <w:ind w:firstLine="613"/>
        <w:jc w:val="center"/>
        <w:rPr>
          <w:sz w:val="28"/>
          <w:szCs w:val="28"/>
        </w:rPr>
      </w:pPr>
      <w:r>
        <w:rPr>
          <w:sz w:val="28"/>
          <w:szCs w:val="28"/>
        </w:rPr>
        <w:t>-Е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Е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=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)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2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2</w:t>
      </w:r>
      <w:r>
        <w:rPr>
          <w:sz w:val="28"/>
          <w:szCs w:val="28"/>
        </w:rPr>
        <w:t>)</w:t>
      </w:r>
    </w:p>
    <w:p w:rsidR="0098620F" w:rsidRDefault="0098620F" w:rsidP="00F442B6">
      <w:pPr>
        <w:ind w:firstLine="613"/>
        <w:rPr>
          <w:sz w:val="28"/>
          <w:szCs w:val="28"/>
        </w:rPr>
      </w:pPr>
      <w:r>
        <w:rPr>
          <w:sz w:val="28"/>
          <w:szCs w:val="28"/>
        </w:rPr>
        <w:t>Рассматриваем контур, включающий в себя Е</w:t>
      </w:r>
      <w:proofErr w:type="gramStart"/>
      <w:r w:rsidRPr="007624C1">
        <w:rPr>
          <w:sz w:val="20"/>
          <w:szCs w:val="20"/>
        </w:rPr>
        <w:t>1</w:t>
      </w:r>
      <w:proofErr w:type="gramEnd"/>
      <w:r>
        <w:rPr>
          <w:sz w:val="28"/>
          <w:szCs w:val="28"/>
        </w:rPr>
        <w:t xml:space="preserve"> и Е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, обходя его по часовой стрелке, составляем для этого контура уравнение по второму закону Кирхгофа:</w:t>
      </w:r>
    </w:p>
    <w:p w:rsidR="0098620F" w:rsidRDefault="0098620F" w:rsidP="00F442B6">
      <w:pPr>
        <w:ind w:firstLine="613"/>
        <w:jc w:val="center"/>
        <w:rPr>
          <w:sz w:val="28"/>
          <w:szCs w:val="28"/>
        </w:rPr>
      </w:pP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E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3= 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1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)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×(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03</w:t>
      </w:r>
      <w:r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R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)</w:t>
      </w:r>
    </w:p>
    <w:p w:rsidR="0098620F" w:rsidRDefault="0098620F" w:rsidP="00F442B6">
      <w:pPr>
        <w:ind w:firstLine="613"/>
        <w:rPr>
          <w:sz w:val="28"/>
          <w:szCs w:val="28"/>
        </w:rPr>
      </w:pPr>
      <w:r>
        <w:rPr>
          <w:sz w:val="28"/>
          <w:szCs w:val="28"/>
        </w:rPr>
        <w:t>Получили систему из трех уравнений первой степени с тремя неизвестными, такая система имеет только одно математическое решение.</w:t>
      </w:r>
    </w:p>
    <w:p w:rsidR="0098620F" w:rsidRDefault="0098620F" w:rsidP="00F442B6">
      <w:pPr>
        <w:ind w:firstLine="613"/>
        <w:rPr>
          <w:sz w:val="28"/>
          <w:szCs w:val="28"/>
        </w:rPr>
      </w:pPr>
      <w:r>
        <w:rPr>
          <w:sz w:val="28"/>
          <w:szCs w:val="28"/>
        </w:rPr>
        <w:t>Из уравнения по первому закону Кирхгофа имеем:</w:t>
      </w:r>
    </w:p>
    <w:p w:rsidR="0098620F" w:rsidRDefault="0098620F" w:rsidP="00F442B6">
      <w:pPr>
        <w:ind w:firstLine="613"/>
        <w:jc w:val="center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3</w:t>
      </w:r>
      <w:r>
        <w:rPr>
          <w:sz w:val="28"/>
          <w:szCs w:val="28"/>
        </w:rPr>
        <w:t>=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1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</w:t>
      </w:r>
      <w:r w:rsidRPr="007624C1">
        <w:rPr>
          <w:sz w:val="20"/>
          <w:szCs w:val="20"/>
        </w:rPr>
        <w:t>2</w:t>
      </w:r>
    </w:p>
    <w:p w:rsidR="0098620F" w:rsidRDefault="0098620F" w:rsidP="00F442B6">
      <w:pPr>
        <w:ind w:firstLine="613"/>
        <w:rPr>
          <w:sz w:val="28"/>
          <w:szCs w:val="28"/>
        </w:rPr>
      </w:pPr>
      <w:r>
        <w:rPr>
          <w:sz w:val="28"/>
          <w:szCs w:val="28"/>
        </w:rPr>
        <w:t>Подставим в уравнения по второму закону Кирхгофа численные значения величин:</w:t>
      </w:r>
    </w:p>
    <w:p w:rsidR="0098620F" w:rsidRPr="001C09C0" w:rsidRDefault="0098620F" w:rsidP="00F442B6">
      <w:pPr>
        <w:ind w:firstLine="613"/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-4-8=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×(0,2+3)-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×(0,3+4)</w:t>
      </w:r>
    </w:p>
    <w:p w:rsidR="0098620F" w:rsidRPr="001C09C0" w:rsidRDefault="0098620F" w:rsidP="00F442B6">
      <w:pPr>
        <w:ind w:firstLine="613"/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-4+5=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×(0,2+3)-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3</w:t>
      </w:r>
      <w:r w:rsidRPr="001C09C0">
        <w:rPr>
          <w:sz w:val="28"/>
          <w:szCs w:val="28"/>
        </w:rPr>
        <w:t>×(0,4+6)</w:t>
      </w:r>
    </w:p>
    <w:p w:rsidR="0098620F" w:rsidRPr="001C09C0" w:rsidRDefault="0098620F" w:rsidP="00F442B6">
      <w:pPr>
        <w:ind w:firstLine="613"/>
        <w:rPr>
          <w:sz w:val="28"/>
          <w:szCs w:val="28"/>
        </w:rPr>
      </w:pPr>
      <w:r w:rsidRPr="001C09C0">
        <w:rPr>
          <w:sz w:val="28"/>
          <w:szCs w:val="28"/>
        </w:rPr>
        <w:t>Преобразуем получившиеся уравнения:</w:t>
      </w:r>
    </w:p>
    <w:p w:rsidR="0098620F" w:rsidRPr="001C09C0" w:rsidRDefault="0098620F" w:rsidP="00F442B6">
      <w:pPr>
        <w:ind w:firstLine="613"/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3,2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-4,3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=-12</w:t>
      </w:r>
    </w:p>
    <w:p w:rsidR="0098620F" w:rsidRPr="001C09C0" w:rsidRDefault="0098620F" w:rsidP="00F442B6">
      <w:pPr>
        <w:ind w:firstLine="613"/>
        <w:jc w:val="center"/>
        <w:rPr>
          <w:sz w:val="28"/>
          <w:szCs w:val="28"/>
        </w:rPr>
      </w:pPr>
      <w:r w:rsidRPr="001C09C0">
        <w:rPr>
          <w:sz w:val="28"/>
          <w:szCs w:val="28"/>
        </w:rPr>
        <w:lastRenderedPageBreak/>
        <w:t>3,2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-6,4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3</w:t>
      </w:r>
      <w:r w:rsidRPr="001C09C0">
        <w:rPr>
          <w:sz w:val="28"/>
          <w:szCs w:val="28"/>
        </w:rPr>
        <w:t>=1</w:t>
      </w:r>
    </w:p>
    <w:p w:rsidR="0098620F" w:rsidRPr="001C09C0" w:rsidRDefault="0098620F" w:rsidP="00F442B6">
      <w:pPr>
        <w:ind w:firstLine="613"/>
        <w:rPr>
          <w:sz w:val="28"/>
          <w:szCs w:val="28"/>
        </w:rPr>
      </w:pPr>
      <w:r w:rsidRPr="001C09C0">
        <w:rPr>
          <w:sz w:val="28"/>
          <w:szCs w:val="28"/>
        </w:rPr>
        <w:t xml:space="preserve">Подставим в последнее уравнение выражение для 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8"/>
          <w:szCs w:val="28"/>
        </w:rPr>
        <w:t>3из первого закона Кирхгофа:</w:t>
      </w:r>
    </w:p>
    <w:p w:rsidR="0098620F" w:rsidRPr="001C09C0" w:rsidRDefault="0098620F" w:rsidP="00F442B6">
      <w:pPr>
        <w:ind w:firstLine="613"/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3,2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-6,4×(-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-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)=1</w:t>
      </w:r>
    </w:p>
    <w:p w:rsidR="0098620F" w:rsidRPr="001C09C0" w:rsidRDefault="0098620F" w:rsidP="00F442B6">
      <w:pPr>
        <w:ind w:firstLine="613"/>
        <w:rPr>
          <w:sz w:val="28"/>
          <w:szCs w:val="28"/>
        </w:rPr>
      </w:pPr>
      <w:r w:rsidRPr="001C09C0">
        <w:rPr>
          <w:sz w:val="28"/>
          <w:szCs w:val="28"/>
        </w:rPr>
        <w:t>Раскроем в этом уравнении скобки и приведем подобные элементы:</w:t>
      </w:r>
    </w:p>
    <w:p w:rsidR="0098620F" w:rsidRPr="001C09C0" w:rsidRDefault="0098620F" w:rsidP="00F442B6">
      <w:pPr>
        <w:ind w:firstLine="613"/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9,6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+6,4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=1</w:t>
      </w:r>
    </w:p>
    <w:p w:rsidR="0098620F" w:rsidRPr="001C09C0" w:rsidRDefault="0098620F" w:rsidP="00F442B6">
      <w:pPr>
        <w:ind w:firstLine="613"/>
        <w:rPr>
          <w:sz w:val="28"/>
          <w:szCs w:val="28"/>
        </w:rPr>
      </w:pPr>
      <w:r w:rsidRPr="001C09C0">
        <w:rPr>
          <w:sz w:val="28"/>
          <w:szCs w:val="28"/>
        </w:rPr>
        <w:t>Получили систему из двух уравнений с двумя неизвестными:</w:t>
      </w:r>
    </w:p>
    <w:p w:rsidR="0098620F" w:rsidRPr="001C09C0" w:rsidRDefault="0098620F" w:rsidP="00F442B6">
      <w:pPr>
        <w:ind w:firstLine="613"/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3,2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-4,3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=-12</w:t>
      </w:r>
    </w:p>
    <w:p w:rsidR="0098620F" w:rsidRPr="001C09C0" w:rsidRDefault="0098620F" w:rsidP="00F442B6">
      <w:pPr>
        <w:ind w:firstLine="613"/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9,6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+6,4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=1</w:t>
      </w:r>
    </w:p>
    <w:p w:rsidR="0098620F" w:rsidRPr="001C09C0" w:rsidRDefault="0098620F" w:rsidP="00F442B6">
      <w:pPr>
        <w:ind w:firstLine="613"/>
        <w:jc w:val="both"/>
      </w:pPr>
      <w:r w:rsidRPr="001C09C0">
        <w:rPr>
          <w:sz w:val="28"/>
          <w:szCs w:val="28"/>
        </w:rPr>
        <w:t xml:space="preserve">Ставим задачу: в результате сложения уравнений избавиться от 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, для этого определяем числовой коэффициент, на который надо умножить все числа первого  уравнения</w:t>
      </w:r>
      <w:proofErr w:type="gramStart"/>
      <w:r w:rsidRPr="001C09C0">
        <w:rPr>
          <w:sz w:val="28"/>
          <w:szCs w:val="28"/>
        </w:rPr>
        <w:t xml:space="preserve"> ,</w:t>
      </w:r>
      <w:proofErr w:type="gramEnd"/>
      <w:r w:rsidRPr="001C09C0">
        <w:rPr>
          <w:sz w:val="28"/>
          <w:szCs w:val="28"/>
        </w:rPr>
        <w:t xml:space="preserve"> как частное от деления большего коэффициента при  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 xml:space="preserve">2  </w:t>
      </w:r>
      <w:r w:rsidRPr="001C09C0">
        <w:rPr>
          <w:sz w:val="28"/>
          <w:szCs w:val="28"/>
        </w:rPr>
        <w:t>на меньший:</w:t>
      </w:r>
    </w:p>
    <w:p w:rsidR="0098620F" w:rsidRPr="001C09C0" w:rsidRDefault="0098620F" w:rsidP="00F442B6">
      <w:pPr>
        <w:ind w:firstLine="613"/>
      </w:pPr>
    </w:p>
    <w:p w:rsidR="0098620F" w:rsidRPr="001C09C0" w:rsidRDefault="001C09C0" w:rsidP="00F442B6">
      <w:pPr>
        <w:ind w:firstLine="613"/>
        <w:jc w:val="center"/>
        <w:rPr>
          <w:sz w:val="28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K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6.4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4.3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=1.49</m:t>
          </m:r>
        </m:oMath>
      </m:oMathPara>
    </w:p>
    <w:p w:rsidR="0098620F" w:rsidRPr="00EA0CCD" w:rsidRDefault="0098620F" w:rsidP="00F442B6">
      <w:pPr>
        <w:ind w:firstLine="613"/>
        <w:rPr>
          <w:i/>
          <w:color w:val="FF0000"/>
          <w:sz w:val="28"/>
          <w:szCs w:val="28"/>
          <w:lang w:val="en-US"/>
        </w:rPr>
      </w:pPr>
    </w:p>
    <w:p w:rsidR="0098620F" w:rsidRPr="001C09C0" w:rsidRDefault="0098620F" w:rsidP="00F442B6">
      <w:pPr>
        <w:ind w:firstLine="613"/>
        <w:rPr>
          <w:sz w:val="28"/>
          <w:szCs w:val="28"/>
        </w:rPr>
      </w:pPr>
      <w:r w:rsidRPr="001C09C0">
        <w:rPr>
          <w:sz w:val="28"/>
          <w:szCs w:val="28"/>
        </w:rPr>
        <w:t>Умножаем все числа первого уравнения на коэффициент:</w:t>
      </w:r>
    </w:p>
    <w:p w:rsidR="0098620F" w:rsidRPr="001C09C0" w:rsidRDefault="0098620F" w:rsidP="00F442B6">
      <w:pPr>
        <w:ind w:firstLine="613"/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4,768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-6,4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=-17,88</w:t>
      </w:r>
    </w:p>
    <w:p w:rsidR="0098620F" w:rsidRPr="001C09C0" w:rsidRDefault="0098620F" w:rsidP="00F442B6">
      <w:pPr>
        <w:ind w:firstLine="613"/>
        <w:rPr>
          <w:sz w:val="28"/>
          <w:szCs w:val="28"/>
        </w:rPr>
      </w:pPr>
      <w:r w:rsidRPr="001C09C0">
        <w:rPr>
          <w:sz w:val="28"/>
          <w:szCs w:val="28"/>
        </w:rPr>
        <w:t>Теперь получили систему уравнений:</w:t>
      </w:r>
    </w:p>
    <w:p w:rsidR="0098620F" w:rsidRPr="001C09C0" w:rsidRDefault="0098620F" w:rsidP="00F442B6">
      <w:pPr>
        <w:ind w:firstLine="613"/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4,768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-6,4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=-17,88</w:t>
      </w:r>
    </w:p>
    <w:p w:rsidR="0098620F" w:rsidRPr="001C09C0" w:rsidRDefault="0098620F" w:rsidP="00F442B6">
      <w:pPr>
        <w:ind w:firstLine="613"/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9,6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+6,4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2</w:t>
      </w:r>
      <w:r w:rsidRPr="001C09C0">
        <w:rPr>
          <w:sz w:val="28"/>
          <w:szCs w:val="28"/>
        </w:rPr>
        <w:t>=1</w:t>
      </w:r>
    </w:p>
    <w:p w:rsidR="0098620F" w:rsidRPr="001C09C0" w:rsidRDefault="0098620F" w:rsidP="00F442B6">
      <w:pPr>
        <w:ind w:firstLine="613"/>
        <w:rPr>
          <w:sz w:val="28"/>
          <w:szCs w:val="28"/>
        </w:rPr>
      </w:pPr>
      <w:r w:rsidRPr="001C09C0">
        <w:rPr>
          <w:sz w:val="28"/>
          <w:szCs w:val="28"/>
        </w:rPr>
        <w:t>Складываем  уравнения:</w:t>
      </w:r>
    </w:p>
    <w:p w:rsidR="0098620F" w:rsidRPr="001C09C0" w:rsidRDefault="0098620F" w:rsidP="00F442B6">
      <w:pPr>
        <w:ind w:firstLine="613"/>
        <w:jc w:val="center"/>
        <w:rPr>
          <w:sz w:val="28"/>
          <w:szCs w:val="28"/>
        </w:rPr>
      </w:pPr>
      <w:r w:rsidRPr="001C09C0">
        <w:rPr>
          <w:sz w:val="28"/>
          <w:szCs w:val="28"/>
        </w:rPr>
        <w:t>14,368</w:t>
      </w:r>
      <w:r w:rsidRPr="001C09C0">
        <w:rPr>
          <w:sz w:val="28"/>
          <w:szCs w:val="28"/>
          <w:lang w:val="en-US"/>
        </w:rPr>
        <w:t>I</w:t>
      </w:r>
      <w:r w:rsidRPr="001C09C0">
        <w:rPr>
          <w:sz w:val="20"/>
          <w:szCs w:val="20"/>
        </w:rPr>
        <w:t>1</w:t>
      </w:r>
      <w:r w:rsidRPr="001C09C0">
        <w:rPr>
          <w:sz w:val="28"/>
          <w:szCs w:val="28"/>
        </w:rPr>
        <w:t>=-16,88</w:t>
      </w:r>
    </w:p>
    <w:p w:rsidR="00AF4B6A" w:rsidRPr="006B65FA" w:rsidRDefault="0098620F" w:rsidP="006B65FA">
      <w:pPr>
        <w:ind w:firstLine="613"/>
        <w:rPr>
          <w:sz w:val="28"/>
          <w:szCs w:val="28"/>
        </w:rPr>
      </w:pPr>
      <w:r w:rsidRPr="001C09C0">
        <w:rPr>
          <w:sz w:val="28"/>
          <w:szCs w:val="28"/>
        </w:rPr>
        <w:t xml:space="preserve">откуда </w:t>
      </w:r>
    </w:p>
    <w:p w:rsidR="0098620F" w:rsidRPr="001C09C0" w:rsidRDefault="00A616C7" w:rsidP="00F442B6">
      <w:pPr>
        <w:ind w:firstLine="613"/>
        <w:jc w:val="center"/>
        <w:rPr>
          <w:lang w:val="en-US"/>
        </w:rPr>
      </w:pPr>
      <w:r>
        <w:pict>
          <v:shape id="_x0000_i1270" type="#_x0000_t75" style="width:399.25pt;height:29.9pt" equationxml="&lt;">
            <v:imagedata r:id="rId17" o:title="" chromakey="white"/>
          </v:shape>
        </w:pict>
      </w:r>
    </w:p>
    <w:p w:rsidR="003E05C5" w:rsidRPr="001C09C0" w:rsidRDefault="003E05C5" w:rsidP="00F442B6">
      <w:pPr>
        <w:ind w:firstLine="613"/>
        <w:jc w:val="center"/>
        <w:rPr>
          <w:sz w:val="28"/>
          <w:szCs w:val="28"/>
          <w:lang w:val="en-US"/>
        </w:rPr>
      </w:pPr>
    </w:p>
    <w:p w:rsidR="0098620F" w:rsidRPr="00D652E4" w:rsidRDefault="0098620F" w:rsidP="00F442B6">
      <w:pPr>
        <w:ind w:firstLine="613"/>
        <w:rPr>
          <w:sz w:val="28"/>
          <w:szCs w:val="28"/>
        </w:rPr>
      </w:pPr>
      <w:r w:rsidRPr="00D652E4">
        <w:rPr>
          <w:sz w:val="28"/>
          <w:szCs w:val="28"/>
        </w:rPr>
        <w:t xml:space="preserve">Подставим в любое из уравнений значение </w:t>
      </w:r>
      <w:r w:rsidRPr="00D652E4">
        <w:rPr>
          <w:sz w:val="28"/>
          <w:szCs w:val="28"/>
          <w:lang w:val="en-US"/>
        </w:rPr>
        <w:t>I</w:t>
      </w:r>
      <w:r w:rsidRPr="00D652E4">
        <w:rPr>
          <w:sz w:val="20"/>
          <w:szCs w:val="20"/>
        </w:rPr>
        <w:t>1</w:t>
      </w:r>
      <w:r w:rsidRPr="00D652E4">
        <w:rPr>
          <w:sz w:val="28"/>
          <w:szCs w:val="28"/>
        </w:rPr>
        <w:t xml:space="preserve"> и рассчитаем </w:t>
      </w:r>
      <w:r w:rsidRPr="00D652E4">
        <w:rPr>
          <w:sz w:val="28"/>
          <w:szCs w:val="28"/>
          <w:lang w:val="en-US"/>
        </w:rPr>
        <w:t>I</w:t>
      </w:r>
      <w:r w:rsidRPr="00D652E4">
        <w:rPr>
          <w:sz w:val="20"/>
          <w:szCs w:val="20"/>
        </w:rPr>
        <w:t>2</w:t>
      </w:r>
      <w:r w:rsidRPr="00D652E4">
        <w:rPr>
          <w:sz w:val="28"/>
          <w:szCs w:val="28"/>
        </w:rPr>
        <w:t>:</w:t>
      </w:r>
    </w:p>
    <w:p w:rsidR="0098620F" w:rsidRPr="00D652E4" w:rsidRDefault="00AF4B6A" w:rsidP="00F442B6">
      <w:pPr>
        <w:ind w:firstLine="613"/>
        <w:jc w:val="center"/>
        <w:rPr>
          <w:sz w:val="28"/>
          <w:szCs w:val="28"/>
        </w:rPr>
      </w:pPr>
      <w:r w:rsidRPr="00D652E4">
        <w:rPr>
          <w:sz w:val="28"/>
          <w:szCs w:val="28"/>
        </w:rPr>
        <w:t>9,6(</w:t>
      </w:r>
      <m:oMath>
        <m:r>
          <m:rPr>
            <m:sty m:val="p"/>
          </m:rPr>
          <w:rPr>
            <w:rFonts w:ascii="Cambria Math"/>
            <w:lang w:val="en-US"/>
          </w:rPr>
          <m:t>-</m:t>
        </m:r>
      </m:oMath>
      <w:r w:rsidRPr="00D652E4">
        <w:rPr>
          <w:sz w:val="28"/>
          <w:szCs w:val="28"/>
        </w:rPr>
        <w:t>1,17)+6,4</w:t>
      </w:r>
      <w:r w:rsidR="0098620F" w:rsidRPr="00D652E4">
        <w:rPr>
          <w:sz w:val="28"/>
          <w:szCs w:val="28"/>
          <w:lang w:val="en-US"/>
        </w:rPr>
        <w:t>I</w:t>
      </w:r>
      <w:r w:rsidR="0098620F" w:rsidRPr="00D652E4">
        <w:rPr>
          <w:sz w:val="20"/>
          <w:szCs w:val="20"/>
        </w:rPr>
        <w:t>2</w:t>
      </w:r>
      <w:r w:rsidR="0098620F" w:rsidRPr="00D652E4">
        <w:rPr>
          <w:sz w:val="28"/>
          <w:szCs w:val="28"/>
        </w:rPr>
        <w:t>=1</w:t>
      </w:r>
    </w:p>
    <w:p w:rsidR="0098620F" w:rsidRPr="006B65FA" w:rsidRDefault="0098620F" w:rsidP="006B65FA">
      <w:pPr>
        <w:ind w:firstLine="613"/>
        <w:rPr>
          <w:sz w:val="28"/>
          <w:szCs w:val="28"/>
        </w:rPr>
      </w:pPr>
      <w:r w:rsidRPr="00D652E4">
        <w:rPr>
          <w:sz w:val="28"/>
          <w:szCs w:val="28"/>
        </w:rPr>
        <w:t>откуда</w:t>
      </w:r>
    </w:p>
    <w:p w:rsidR="0098620F" w:rsidRPr="006B65FA" w:rsidRDefault="00A616C7" w:rsidP="006B65FA">
      <w:pPr>
        <w:ind w:firstLine="613"/>
        <w:jc w:val="center"/>
      </w:pPr>
      <m:oMathPara>
        <m:oMath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lang w:val="en-US"/>
                </w:rPr>
                <m:t>1</m:t>
              </m:r>
              <m:r>
                <m:rPr>
                  <m:sty m:val="p"/>
                </m:rPr>
                <w:rPr>
                  <w:rFonts w:ascii="Cambria Math"/>
                  <w:lang w:val="en-US"/>
                </w:rPr>
                <m:t>-</m:t>
              </m:r>
              <m:r>
                <m:rPr>
                  <m:sty m:val="p"/>
                </m:rPr>
                <w:rPr>
                  <w:rFonts w:ascii="Cambria Math"/>
                  <w:lang w:val="en-US"/>
                </w:rPr>
                <m:t>9,6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(</m:t>
              </m:r>
              <m:r>
                <m:rPr>
                  <m:sty m:val="p"/>
                </m:rPr>
                <w:rPr>
                  <w:rFonts w:ascii="Cambria Math"/>
                  <w:lang w:val="en-US"/>
                </w:rPr>
                <m:t>-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,17)</m:t>
              </m:r>
            </m:num>
            <m:den>
              <m:r>
                <m:rPr>
                  <m:sty m:val="p"/>
                </m:rPr>
                <w:rPr>
                  <w:rFonts w:ascii="Cambria Math"/>
                  <w:lang w:val="en-US"/>
                </w:rPr>
                <m:t>6</m:t>
              </m:r>
              <m:r>
                <m:rPr>
                  <m:sty m:val="p"/>
                </m:rPr>
                <w:rPr>
                  <w:rFonts w:ascii="Cambria Math"/>
                </w:rPr>
                <m:t>,4</m:t>
              </m:r>
            </m:den>
          </m:f>
          <m:r>
            <m:rPr>
              <m:sty m:val="p"/>
            </m:rPr>
            <w:rPr>
              <w:rFonts w:ascii="Cambria Math"/>
              <w:lang w:val="en-US"/>
            </w:rPr>
            <m:t>=1,91</m:t>
          </m:r>
          <m:r>
            <m:rPr>
              <m:sty m:val="p"/>
            </m:rPr>
            <w:rPr>
              <w:rFonts w:ascii="Cambria Math"/>
              <w:lang w:val="en-US"/>
            </w:rPr>
            <m:t>А</m:t>
          </m:r>
        </m:oMath>
      </m:oMathPara>
    </w:p>
    <w:p w:rsidR="0098620F" w:rsidRPr="00D652E4" w:rsidRDefault="0098620F" w:rsidP="00F442B6">
      <w:pPr>
        <w:ind w:firstLine="613"/>
        <w:rPr>
          <w:sz w:val="28"/>
          <w:szCs w:val="28"/>
        </w:rPr>
      </w:pPr>
      <w:r w:rsidRPr="00D652E4">
        <w:rPr>
          <w:sz w:val="28"/>
          <w:szCs w:val="28"/>
        </w:rPr>
        <w:t xml:space="preserve">Подставим значения </w:t>
      </w:r>
      <w:r w:rsidRPr="00D652E4">
        <w:rPr>
          <w:sz w:val="28"/>
          <w:szCs w:val="28"/>
          <w:lang w:val="en-US"/>
        </w:rPr>
        <w:t>I</w:t>
      </w:r>
      <w:r w:rsidRPr="00D652E4">
        <w:rPr>
          <w:sz w:val="20"/>
          <w:szCs w:val="20"/>
        </w:rPr>
        <w:t>1</w:t>
      </w:r>
      <w:r w:rsidRPr="00D652E4">
        <w:rPr>
          <w:sz w:val="28"/>
          <w:szCs w:val="28"/>
        </w:rPr>
        <w:t xml:space="preserve">и </w:t>
      </w:r>
      <w:r w:rsidRPr="00D652E4">
        <w:rPr>
          <w:sz w:val="28"/>
          <w:szCs w:val="28"/>
          <w:lang w:val="en-US"/>
        </w:rPr>
        <w:t>I</w:t>
      </w:r>
      <w:r w:rsidRPr="00D652E4">
        <w:rPr>
          <w:sz w:val="20"/>
          <w:szCs w:val="20"/>
        </w:rPr>
        <w:t>2</w:t>
      </w:r>
      <w:r w:rsidRPr="00D652E4">
        <w:rPr>
          <w:sz w:val="28"/>
          <w:szCs w:val="28"/>
        </w:rPr>
        <w:t xml:space="preserve"> в выражение </w:t>
      </w:r>
      <w:r w:rsidRPr="00D652E4">
        <w:rPr>
          <w:sz w:val="28"/>
          <w:szCs w:val="28"/>
          <w:lang w:val="en-US"/>
        </w:rPr>
        <w:t>I</w:t>
      </w:r>
      <w:r w:rsidRPr="00D652E4">
        <w:rPr>
          <w:sz w:val="20"/>
          <w:szCs w:val="20"/>
        </w:rPr>
        <w:t>3</w:t>
      </w:r>
      <w:r w:rsidRPr="00D652E4">
        <w:rPr>
          <w:sz w:val="28"/>
          <w:szCs w:val="28"/>
        </w:rPr>
        <w:t>:</w:t>
      </w:r>
    </w:p>
    <w:p w:rsidR="0098620F" w:rsidRPr="00D652E4" w:rsidRDefault="0098620F" w:rsidP="00F442B6">
      <w:pPr>
        <w:ind w:firstLine="613"/>
        <w:jc w:val="center"/>
        <w:rPr>
          <w:sz w:val="28"/>
          <w:szCs w:val="28"/>
        </w:rPr>
      </w:pPr>
      <w:r w:rsidRPr="00D652E4">
        <w:rPr>
          <w:sz w:val="28"/>
          <w:szCs w:val="28"/>
          <w:lang w:val="en-US"/>
        </w:rPr>
        <w:t>I</w:t>
      </w:r>
      <w:r w:rsidRPr="00D652E4">
        <w:rPr>
          <w:sz w:val="20"/>
          <w:szCs w:val="20"/>
        </w:rPr>
        <w:t>3</w:t>
      </w:r>
      <w:r w:rsidRPr="00D652E4">
        <w:rPr>
          <w:sz w:val="28"/>
          <w:szCs w:val="28"/>
        </w:rPr>
        <w:t>=-</w:t>
      </w:r>
      <w:r w:rsidRPr="00D652E4">
        <w:rPr>
          <w:sz w:val="28"/>
          <w:szCs w:val="28"/>
          <w:lang w:val="en-US"/>
        </w:rPr>
        <w:t>I</w:t>
      </w:r>
      <w:r w:rsidRPr="00D652E4">
        <w:rPr>
          <w:sz w:val="20"/>
          <w:szCs w:val="20"/>
        </w:rPr>
        <w:t>1</w:t>
      </w:r>
      <w:r w:rsidRPr="00D652E4">
        <w:rPr>
          <w:sz w:val="28"/>
          <w:szCs w:val="28"/>
        </w:rPr>
        <w:t>-</w:t>
      </w:r>
      <w:r w:rsidRPr="00D652E4">
        <w:rPr>
          <w:sz w:val="28"/>
          <w:szCs w:val="28"/>
          <w:lang w:val="en-US"/>
        </w:rPr>
        <w:t>I</w:t>
      </w:r>
      <w:r w:rsidRPr="00D652E4">
        <w:rPr>
          <w:sz w:val="20"/>
          <w:szCs w:val="20"/>
        </w:rPr>
        <w:t>2</w:t>
      </w:r>
      <w:r w:rsidRPr="00D652E4">
        <w:rPr>
          <w:sz w:val="28"/>
          <w:szCs w:val="28"/>
        </w:rPr>
        <w:t>=-(-1</w:t>
      </w:r>
      <w:proofErr w:type="gramStart"/>
      <w:r w:rsidRPr="00D652E4">
        <w:rPr>
          <w:sz w:val="28"/>
          <w:szCs w:val="28"/>
        </w:rPr>
        <w:t>,17</w:t>
      </w:r>
      <w:proofErr w:type="gramEnd"/>
      <w:r w:rsidRPr="00D652E4">
        <w:rPr>
          <w:sz w:val="28"/>
          <w:szCs w:val="28"/>
        </w:rPr>
        <w:t>)-1,91=-</w:t>
      </w:r>
      <w:r w:rsidR="00D652E4" w:rsidRPr="00F47A2B">
        <w:rPr>
          <w:sz w:val="28"/>
          <w:szCs w:val="28"/>
        </w:rPr>
        <w:t>0</w:t>
      </w:r>
      <w:r w:rsidR="00D652E4">
        <w:rPr>
          <w:sz w:val="28"/>
          <w:szCs w:val="28"/>
        </w:rPr>
        <w:t>,74</w:t>
      </w:r>
      <w:r w:rsidRPr="00D652E4">
        <w:rPr>
          <w:sz w:val="28"/>
          <w:szCs w:val="28"/>
          <w:lang w:val="en-US"/>
        </w:rPr>
        <w:t>A</w:t>
      </w:r>
    </w:p>
    <w:p w:rsidR="0098620F" w:rsidRDefault="0098620F" w:rsidP="00F442B6">
      <w:pPr>
        <w:ind w:firstLine="613"/>
        <w:rPr>
          <w:sz w:val="28"/>
          <w:szCs w:val="28"/>
        </w:rPr>
      </w:pPr>
      <w:r w:rsidRPr="00D652E4">
        <w:rPr>
          <w:sz w:val="28"/>
          <w:szCs w:val="28"/>
        </w:rPr>
        <w:t>Знак минус со значениями первого и третьего токов показывают,</w:t>
      </w:r>
      <w:r>
        <w:rPr>
          <w:sz w:val="28"/>
          <w:szCs w:val="28"/>
        </w:rPr>
        <w:t xml:space="preserve"> что в действительности эти токи направлены противоположно указанным направлениям.</w:t>
      </w:r>
    </w:p>
    <w:p w:rsidR="0098620F" w:rsidRDefault="0098620F" w:rsidP="00F442B6">
      <w:pPr>
        <w:ind w:firstLine="613"/>
        <w:rPr>
          <w:sz w:val="28"/>
          <w:szCs w:val="28"/>
        </w:rPr>
      </w:pPr>
    </w:p>
    <w:p w:rsidR="0098620F" w:rsidRDefault="0098620F" w:rsidP="00F442B6">
      <w:pPr>
        <w:ind w:firstLine="61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98620F" w:rsidRDefault="0098620F" w:rsidP="00F442B6">
      <w:pPr>
        <w:ind w:firstLine="613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98620F" w:rsidRDefault="0098620F" w:rsidP="00F442B6">
      <w:pPr>
        <w:ind w:firstLine="613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98620F" w:rsidRDefault="0098620F" w:rsidP="00F442B6">
      <w:pPr>
        <w:ind w:firstLine="613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98620F" w:rsidRDefault="0098620F" w:rsidP="00F442B6">
      <w:pPr>
        <w:ind w:firstLine="613"/>
        <w:rPr>
          <w:sz w:val="28"/>
          <w:szCs w:val="28"/>
        </w:rPr>
      </w:pPr>
    </w:p>
    <w:p w:rsidR="0098620F" w:rsidRPr="008B02A5" w:rsidRDefault="0098620F" w:rsidP="00F442B6">
      <w:pPr>
        <w:ind w:firstLine="613"/>
        <w:jc w:val="center"/>
        <w:rPr>
          <w:b/>
          <w:sz w:val="28"/>
          <w:szCs w:val="28"/>
        </w:rPr>
      </w:pPr>
      <w:r w:rsidRPr="008B02A5">
        <w:rPr>
          <w:b/>
          <w:sz w:val="28"/>
          <w:szCs w:val="28"/>
        </w:rPr>
        <w:t>Контрольные вопросы</w:t>
      </w:r>
    </w:p>
    <w:p w:rsidR="0098620F" w:rsidRDefault="0098620F" w:rsidP="00F442B6">
      <w:pPr>
        <w:ind w:firstLine="613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1) Сформулируйте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 закон Кирхгофа.</w:t>
      </w:r>
    </w:p>
    <w:p w:rsidR="0098620F" w:rsidRDefault="0098620F" w:rsidP="00F442B6">
      <w:pPr>
        <w:ind w:firstLine="613"/>
        <w:rPr>
          <w:sz w:val="28"/>
          <w:szCs w:val="28"/>
        </w:rPr>
      </w:pPr>
      <w:r>
        <w:rPr>
          <w:sz w:val="28"/>
          <w:szCs w:val="28"/>
        </w:rPr>
        <w:t xml:space="preserve">2) Сформулируйте </w:t>
      </w:r>
      <w:r>
        <w:rPr>
          <w:sz w:val="28"/>
          <w:szCs w:val="28"/>
          <w:lang w:val="en-US"/>
        </w:rPr>
        <w:t>II</w:t>
      </w:r>
      <w:r>
        <w:rPr>
          <w:sz w:val="28"/>
          <w:szCs w:val="28"/>
        </w:rPr>
        <w:t xml:space="preserve"> закон Кирхгофа.</w:t>
      </w:r>
    </w:p>
    <w:p w:rsidR="0098620F" w:rsidRDefault="0098620F" w:rsidP="00F442B6">
      <w:pPr>
        <w:ind w:firstLine="613"/>
        <w:rPr>
          <w:sz w:val="28"/>
          <w:szCs w:val="28"/>
        </w:rPr>
      </w:pPr>
      <w:r>
        <w:rPr>
          <w:sz w:val="28"/>
          <w:szCs w:val="28"/>
        </w:rPr>
        <w:t xml:space="preserve">3) Сформулируйте правило знаков </w:t>
      </w:r>
      <w:r>
        <w:rPr>
          <w:sz w:val="28"/>
          <w:szCs w:val="28"/>
          <w:lang w:val="en-US"/>
        </w:rPr>
        <w:t>II</w:t>
      </w:r>
      <w:r>
        <w:rPr>
          <w:sz w:val="28"/>
          <w:szCs w:val="28"/>
        </w:rPr>
        <w:t xml:space="preserve"> закона Кирхгофа.</w:t>
      </w:r>
    </w:p>
    <w:p w:rsidR="0098620F" w:rsidRDefault="0098620F" w:rsidP="00F442B6">
      <w:pPr>
        <w:ind w:firstLine="613"/>
        <w:rPr>
          <w:sz w:val="28"/>
          <w:szCs w:val="28"/>
        </w:rPr>
      </w:pPr>
      <w:r>
        <w:rPr>
          <w:sz w:val="28"/>
          <w:szCs w:val="28"/>
        </w:rPr>
        <w:t>4) Что значит получение отрицательного значения какого-нибудь тока?</w:t>
      </w:r>
    </w:p>
    <w:p w:rsidR="0098620F" w:rsidRDefault="0098620F" w:rsidP="00F442B6">
      <w:pPr>
        <w:ind w:firstLine="613"/>
        <w:rPr>
          <w:sz w:val="28"/>
          <w:szCs w:val="28"/>
        </w:rPr>
      </w:pPr>
    </w:p>
    <w:p w:rsidR="0098620F" w:rsidRPr="0062537C" w:rsidRDefault="0098620F" w:rsidP="00F442B6">
      <w:pPr>
        <w:ind w:firstLine="613"/>
        <w:jc w:val="right"/>
        <w:rPr>
          <w:sz w:val="28"/>
          <w:szCs w:val="28"/>
        </w:rPr>
      </w:pPr>
      <w:r w:rsidRPr="0062537C">
        <w:rPr>
          <w:iCs/>
          <w:color w:val="000000"/>
          <w:sz w:val="28"/>
          <w:szCs w:val="28"/>
        </w:rPr>
        <w:t>Таблица 1.</w:t>
      </w:r>
    </w:p>
    <w:tbl>
      <w:tblPr>
        <w:tblW w:w="0" w:type="auto"/>
        <w:tblInd w:w="11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4"/>
        <w:gridCol w:w="664"/>
        <w:gridCol w:w="674"/>
        <w:gridCol w:w="674"/>
        <w:gridCol w:w="674"/>
        <w:gridCol w:w="675"/>
        <w:gridCol w:w="666"/>
        <w:gridCol w:w="671"/>
        <w:gridCol w:w="671"/>
        <w:gridCol w:w="725"/>
        <w:gridCol w:w="540"/>
        <w:gridCol w:w="540"/>
        <w:gridCol w:w="720"/>
      </w:tblGrid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\</w:t>
            </w: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proofErr w:type="gramStart"/>
            <w:r>
              <w:rPr>
                <w:sz w:val="28"/>
                <w:szCs w:val="28"/>
                <w:vertAlign w:val="subscript"/>
              </w:rPr>
              <w:t>2</w:t>
            </w:r>
            <w:proofErr w:type="gramEnd"/>
          </w:p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1</w:t>
            </w:r>
          </w:p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2</w:t>
            </w:r>
          </w:p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0</w:t>
            </w:r>
            <w:r>
              <w:rPr>
                <w:sz w:val="28"/>
                <w:szCs w:val="28"/>
              </w:rPr>
              <w:t>3</w:t>
            </w:r>
          </w:p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</w:rPr>
              <w:t>3</w:t>
            </w:r>
          </w:p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98620F" w:rsidTr="00BB2BCB">
        <w:tc>
          <w:tcPr>
            <w:tcW w:w="674" w:type="dxa"/>
          </w:tcPr>
          <w:p w:rsidR="0098620F" w:rsidRDefault="0098620F" w:rsidP="006B65FA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664" w:type="dxa"/>
          </w:tcPr>
          <w:p w:rsidR="0098620F" w:rsidRDefault="0098620F" w:rsidP="006B65FA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58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98620F" w:rsidRDefault="0098620F" w:rsidP="006B65FA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98620F" w:rsidRDefault="0098620F" w:rsidP="006B65FA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98620F" w:rsidRDefault="0098620F" w:rsidP="006B65FA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98620F" w:rsidRDefault="0098620F" w:rsidP="006B65FA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725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98620F" w:rsidRDefault="0098620F" w:rsidP="006B65FA">
            <w:pPr>
              <w:ind w:left="-663" w:firstLine="613"/>
              <w:rPr>
                <w:sz w:val="28"/>
                <w:szCs w:val="28"/>
              </w:rPr>
            </w:pPr>
          </w:p>
        </w:tc>
        <w:tc>
          <w:tcPr>
            <w:tcW w:w="540" w:type="dxa"/>
          </w:tcPr>
          <w:p w:rsidR="0098620F" w:rsidRDefault="0098620F" w:rsidP="006B65FA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98620F" w:rsidRDefault="0098620F" w:rsidP="006B65FA">
            <w:pPr>
              <w:ind w:left="-640" w:firstLine="613"/>
              <w:rPr>
                <w:sz w:val="28"/>
                <w:szCs w:val="28"/>
              </w:rPr>
            </w:pPr>
          </w:p>
        </w:tc>
      </w:tr>
    </w:tbl>
    <w:p w:rsidR="0098620F" w:rsidRDefault="0098620F" w:rsidP="00F442B6">
      <w:pPr>
        <w:ind w:firstLine="613"/>
        <w:rPr>
          <w:b/>
          <w:sz w:val="28"/>
          <w:szCs w:val="28"/>
        </w:rPr>
      </w:pPr>
    </w:p>
    <w:p w:rsidR="00F6424E" w:rsidRDefault="006B65FA" w:rsidP="00F6424E">
      <w:pPr>
        <w:ind w:firstLine="61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F6424E" w:rsidRPr="00171881">
        <w:rPr>
          <w:b/>
          <w:sz w:val="28"/>
          <w:szCs w:val="28"/>
        </w:rPr>
        <w:lastRenderedPageBreak/>
        <w:t xml:space="preserve">Практическое занятие </w:t>
      </w:r>
      <w:r w:rsidR="00F6424E">
        <w:rPr>
          <w:b/>
          <w:sz w:val="28"/>
          <w:szCs w:val="28"/>
        </w:rPr>
        <w:t>3</w:t>
      </w:r>
      <w:r w:rsidR="00F6424E" w:rsidRPr="00171881">
        <w:rPr>
          <w:b/>
          <w:sz w:val="28"/>
          <w:szCs w:val="28"/>
        </w:rPr>
        <w:t>.</w:t>
      </w:r>
    </w:p>
    <w:p w:rsidR="00F6424E" w:rsidRPr="00F6424E" w:rsidRDefault="00F6424E" w:rsidP="00F6424E">
      <w:pPr>
        <w:spacing w:line="360" w:lineRule="auto"/>
        <w:ind w:firstLine="613"/>
        <w:rPr>
          <w:b/>
          <w:bCs/>
          <w:sz w:val="28"/>
          <w:szCs w:val="28"/>
        </w:rPr>
      </w:pPr>
      <w:r w:rsidRPr="00F6424E">
        <w:rPr>
          <w:b/>
          <w:bCs/>
          <w:sz w:val="28"/>
          <w:szCs w:val="28"/>
        </w:rPr>
        <w:t>«Расчет линейной электрической цепи постоянного тока методом наложения»</w:t>
      </w:r>
    </w:p>
    <w:p w:rsidR="00F6424E" w:rsidRDefault="00F6424E" w:rsidP="00F6424E">
      <w:pPr>
        <w:ind w:firstLine="61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Цель: </w:t>
      </w:r>
      <w:r w:rsidRPr="00F6424E">
        <w:rPr>
          <w:sz w:val="28"/>
          <w:szCs w:val="28"/>
        </w:rPr>
        <w:t>научится рассчитывать электрические цепи методом наложения</w:t>
      </w:r>
    </w:p>
    <w:p w:rsidR="00F6424E" w:rsidRDefault="00F6424E" w:rsidP="00F6424E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F6424E" w:rsidRPr="003E05C5" w:rsidRDefault="00F6424E" w:rsidP="00F6424E">
      <w:pPr>
        <w:ind w:firstLine="613"/>
        <w:rPr>
          <w:b/>
          <w:sz w:val="28"/>
          <w:szCs w:val="28"/>
        </w:rPr>
      </w:pPr>
      <w:r w:rsidRPr="003E05C5">
        <w:rPr>
          <w:sz w:val="28"/>
          <w:szCs w:val="28"/>
        </w:rPr>
        <w:t xml:space="preserve">Студент должен </w:t>
      </w:r>
    </w:p>
    <w:p w:rsidR="00F6424E" w:rsidRDefault="00F6424E" w:rsidP="00F6424E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уметь:</w:t>
      </w:r>
      <w:r w:rsidRPr="003E05C5">
        <w:rPr>
          <w:sz w:val="28"/>
          <w:szCs w:val="28"/>
        </w:rPr>
        <w:t xml:space="preserve"> </w:t>
      </w:r>
    </w:p>
    <w:p w:rsidR="00F6424E" w:rsidRPr="006729B6" w:rsidRDefault="00F6424E" w:rsidP="00F6424E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применять основные определения и законы теории электрических цепей.</w:t>
      </w:r>
    </w:p>
    <w:p w:rsidR="00F6424E" w:rsidRDefault="00F6424E" w:rsidP="00F6424E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учитывать на практике свойства цепей с распределенными параметрами и нелинейных электрических цепей.</w:t>
      </w:r>
    </w:p>
    <w:p w:rsidR="00F6424E" w:rsidRDefault="00F6424E" w:rsidP="00F6424E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знать:</w:t>
      </w:r>
    </w:p>
    <w:p w:rsidR="00F6424E" w:rsidRPr="006729B6" w:rsidRDefault="00F6424E" w:rsidP="00F6424E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основные характеристики, параметры и элементы электрических цепей при гармоническом воздействии в установившемся режиме.</w:t>
      </w:r>
    </w:p>
    <w:p w:rsidR="00F6424E" w:rsidRPr="006729B6" w:rsidRDefault="00F6424E" w:rsidP="00F6424E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свойства основных электрических RC и RLC-цепочек, цепей с взаимной индукцией.</w:t>
      </w:r>
    </w:p>
    <w:p w:rsidR="00F6424E" w:rsidRDefault="00F6424E" w:rsidP="00F6424E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трехфазные электрические цепи.</w:t>
      </w:r>
    </w:p>
    <w:p w:rsidR="00F6424E" w:rsidRDefault="00F6424E" w:rsidP="00F6424E">
      <w:pPr>
        <w:ind w:firstLine="613"/>
        <w:jc w:val="center"/>
        <w:rPr>
          <w:b/>
          <w:sz w:val="28"/>
          <w:szCs w:val="28"/>
        </w:rPr>
      </w:pPr>
    </w:p>
    <w:p w:rsidR="00F6424E" w:rsidRDefault="00F6424E" w:rsidP="005C67D0">
      <w:pPr>
        <w:ind w:firstLine="61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: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Наряду с </w:t>
      </w:r>
      <w:hyperlink r:id="rId18" w:history="1">
        <w:r w:rsidRPr="00F6424E">
          <w:rPr>
            <w:rStyle w:val="afa"/>
            <w:color w:val="auto"/>
            <w:sz w:val="28"/>
          </w:rPr>
          <w:t>методом контурных токов</w:t>
        </w:r>
      </w:hyperlink>
      <w:r w:rsidRPr="00F6424E">
        <w:rPr>
          <w:sz w:val="28"/>
        </w:rPr>
        <w:t> для анализа электрических цепей используется другой метод – </w:t>
      </w:r>
      <w:r w:rsidRPr="00F6424E">
        <w:rPr>
          <w:rStyle w:val="afd"/>
          <w:sz w:val="28"/>
        </w:rPr>
        <w:t>метод наложения</w:t>
      </w:r>
      <w:r w:rsidRPr="00F6424E">
        <w:rPr>
          <w:sz w:val="28"/>
        </w:rPr>
        <w:t>. Этот метод основан на  принципе наложения, который применяется только к линейным системам.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Метод наложения относительно прост, и в основном применяется для не сложных электрических цепей.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Его суть заключается в том, что токи в ветвях определяются как алгебраическая сумма их составляющих от каждого источника. То есть каждый источник тока вносит свою часть в каждый ток в цепи, а чтобы найти эти токи, нужно найти и сложить все составляющие. Таким образом, мы сводим решение одной сложной цепи к нескольким простым (с одним источником).</w:t>
      </w:r>
    </w:p>
    <w:p w:rsidR="0043510B" w:rsidRPr="00F6424E" w:rsidRDefault="0043510B" w:rsidP="0043510B">
      <w:pPr>
        <w:pStyle w:val="2"/>
        <w:shd w:val="clear" w:color="auto" w:fill="FFFFFF"/>
        <w:spacing w:line="276" w:lineRule="auto"/>
        <w:ind w:firstLine="709"/>
        <w:jc w:val="both"/>
        <w:rPr>
          <w:b w:val="0"/>
          <w:bCs w:val="0"/>
          <w:sz w:val="28"/>
        </w:rPr>
      </w:pPr>
      <w:r w:rsidRPr="00F6424E">
        <w:rPr>
          <w:b w:val="0"/>
          <w:bCs w:val="0"/>
          <w:sz w:val="28"/>
        </w:rPr>
        <w:t>Порядок расчета 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1 – Составление частных схем, с одним </w:t>
      </w:r>
      <w:hyperlink r:id="rId19" w:history="1">
        <w:r w:rsidRPr="00F6424E">
          <w:rPr>
            <w:rStyle w:val="afa"/>
            <w:color w:val="auto"/>
            <w:sz w:val="28"/>
          </w:rPr>
          <w:t>источником ЭДС</w:t>
        </w:r>
      </w:hyperlink>
      <w:r w:rsidRPr="00F6424E">
        <w:rPr>
          <w:sz w:val="28"/>
        </w:rPr>
        <w:t>, остальные источники исключаются, от них остаются только их внутренние сопротивления.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2 – Определение частичных токов в частных схемах, обычно это несложно, так как цепь получается простой.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3 – Алгебраическое суммирование всех частичных токов, для нахождения токов в исходной цепи.</w:t>
      </w:r>
    </w:p>
    <w:p w:rsidR="0043510B" w:rsidRPr="00F6424E" w:rsidRDefault="0043510B" w:rsidP="0043510B">
      <w:pPr>
        <w:pStyle w:val="2"/>
        <w:shd w:val="clear" w:color="auto" w:fill="FFFFFF"/>
        <w:spacing w:line="276" w:lineRule="auto"/>
        <w:ind w:firstLine="709"/>
        <w:jc w:val="both"/>
        <w:rPr>
          <w:b w:val="0"/>
          <w:bCs w:val="0"/>
          <w:sz w:val="28"/>
        </w:rPr>
      </w:pPr>
      <w:r w:rsidRPr="00F6424E">
        <w:rPr>
          <w:b w:val="0"/>
          <w:bCs w:val="0"/>
          <w:sz w:val="28"/>
        </w:rPr>
        <w:lastRenderedPageBreak/>
        <w:t>Пример решения методом наложения </w:t>
      </w:r>
      <w:r w:rsidRPr="00F6424E">
        <w:rPr>
          <w:b w:val="0"/>
          <w:bCs w:val="0"/>
          <w:sz w:val="28"/>
        </w:rPr>
        <w:br/>
      </w:r>
      <w:r w:rsidRPr="00F6424E">
        <w:rPr>
          <w:b w:val="0"/>
          <w:bCs w:val="0"/>
          <w:noProof/>
          <w:sz w:val="28"/>
        </w:rPr>
        <w:drawing>
          <wp:inline distT="0" distB="0" distL="0" distR="0">
            <wp:extent cx="5379720" cy="1899920"/>
            <wp:effectExtent l="19050" t="0" r="0" b="0"/>
            <wp:docPr id="293" name="Рисунок 293" descr="https://electroandi.ru/images/metodnaloj/metodnaloj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3" descr="https://electroandi.ru/images/metodnaloj/metodnaloj1.jp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9720" cy="1899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rStyle w:val="afd"/>
          <w:sz w:val="28"/>
        </w:rPr>
        <w:t>1.</w:t>
      </w:r>
      <w:r w:rsidRPr="00F6424E">
        <w:rPr>
          <w:sz w:val="28"/>
        </w:rPr>
        <w:t xml:space="preserve"> Для начала произвольно выберем направление токов, если в итоге </w:t>
      </w:r>
      <w:proofErr w:type="gramStart"/>
      <w:r w:rsidRPr="00F6424E">
        <w:rPr>
          <w:sz w:val="28"/>
        </w:rPr>
        <w:t>какой</w:t>
      </w:r>
      <w:proofErr w:type="gramEnd"/>
      <w:r w:rsidRPr="00F6424E">
        <w:rPr>
          <w:sz w:val="28"/>
        </w:rPr>
        <w:t xml:space="preserve"> либо ток получится со знаком минус, значит нужно изменить направление данного тока на противоположное.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noProof/>
          <w:sz w:val="28"/>
        </w:rPr>
        <w:drawing>
          <wp:inline distT="0" distB="0" distL="0" distR="0">
            <wp:extent cx="4203700" cy="1995170"/>
            <wp:effectExtent l="19050" t="0" r="6350" b="0"/>
            <wp:docPr id="294" name="Рисунок 294" descr="https://electroandi.ru/images/metodnaloj/metodnaloj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4" descr="https://electroandi.ru/images/metodnaloj/metodnaloj2.jp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3700" cy="1995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6424E">
        <w:rPr>
          <w:sz w:val="28"/>
        </w:rPr>
        <w:t> 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rStyle w:val="afd"/>
          <w:sz w:val="28"/>
        </w:rPr>
        <w:t>2.</w:t>
      </w:r>
      <w:r w:rsidRPr="00F6424E">
        <w:rPr>
          <w:sz w:val="28"/>
        </w:rPr>
        <w:t> Составим частную схему с первым источником ЭДС и рассчитаем частные токи в ней, убрав второй источник. Для удобства частичные токи будем обозначать штрихами. 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noProof/>
          <w:sz w:val="28"/>
        </w:rPr>
        <w:drawing>
          <wp:inline distT="0" distB="0" distL="0" distR="0">
            <wp:extent cx="5070475" cy="2399030"/>
            <wp:effectExtent l="19050" t="0" r="0" b="0"/>
            <wp:docPr id="295" name="Рисунок 295" descr="https://electroandi.ru/images/metodnaloj/metodnaloj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5" descr="https://electroandi.ru/images/metodnaloj/metodnaloj3.jp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475" cy="2399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Свернем схему к одному контуру, с сопротивлением источника и </w:t>
      </w:r>
      <w:hyperlink r:id="rId23" w:history="1">
        <w:r w:rsidRPr="00F6424E">
          <w:rPr>
            <w:rStyle w:val="afa"/>
            <w:color w:val="auto"/>
            <w:sz w:val="28"/>
          </w:rPr>
          <w:t>эквивалентным сопротивлением</w:t>
        </w:r>
      </w:hyperlink>
      <w:r w:rsidRPr="00F6424E">
        <w:rPr>
          <w:sz w:val="28"/>
        </w:rPr>
        <w:t> цепи для нахождения тока источника I</w:t>
      </w:r>
      <w:r w:rsidRPr="00F6424E">
        <w:rPr>
          <w:sz w:val="28"/>
          <w:vertAlign w:val="subscript"/>
        </w:rPr>
        <w:t>1</w:t>
      </w:r>
      <w:r w:rsidR="00F6424E">
        <w:rPr>
          <w:sz w:val="28"/>
        </w:rPr>
        <w:t xml:space="preserve">. 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noProof/>
          <w:sz w:val="28"/>
        </w:rPr>
        <w:lastRenderedPageBreak/>
        <w:drawing>
          <wp:inline distT="0" distB="0" distL="0" distR="0">
            <wp:extent cx="2505710" cy="2149475"/>
            <wp:effectExtent l="19050" t="0" r="8890" b="0"/>
            <wp:docPr id="296" name="Рисунок 296" descr="https://electroandi.ru/images/metodnaloj/metodnaloj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6" descr="https://electroandi.ru/images/metodnaloj/metodnaloj4.jp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710" cy="2149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6424E">
        <w:rPr>
          <w:sz w:val="28"/>
        </w:rPr>
        <w:t> 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Найдем ток по </w:t>
      </w:r>
      <w:hyperlink r:id="rId25" w:history="1">
        <w:r w:rsidRPr="00F6424E">
          <w:rPr>
            <w:rStyle w:val="afa"/>
            <w:color w:val="auto"/>
            <w:sz w:val="28"/>
          </w:rPr>
          <w:t>закону Ома</w:t>
        </w:r>
      </w:hyperlink>
      <w:r w:rsidRPr="00F6424E">
        <w:rPr>
          <w:sz w:val="28"/>
        </w:rPr>
        <w:t> для полной цепи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noProof/>
          <w:sz w:val="28"/>
        </w:rPr>
        <w:drawing>
          <wp:inline distT="0" distB="0" distL="0" distR="0">
            <wp:extent cx="3871595" cy="1104265"/>
            <wp:effectExtent l="19050" t="0" r="0" b="0"/>
            <wp:docPr id="297" name="Рисунок 297" descr="https://electroandi.ru/images/metodnaloj/metodnaloj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7" descr="https://electroandi.ru/images/metodnaloj/metodnaloj5.jp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1595" cy="1104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Найдем напряжение на R</w:t>
      </w:r>
      <w:r w:rsidRPr="00F6424E">
        <w:rPr>
          <w:sz w:val="28"/>
          <w:vertAlign w:val="subscript"/>
        </w:rPr>
        <w:t>2345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noProof/>
          <w:sz w:val="28"/>
        </w:rPr>
        <w:drawing>
          <wp:inline distT="0" distB="0" distL="0" distR="0">
            <wp:extent cx="3396615" cy="297180"/>
            <wp:effectExtent l="19050" t="0" r="0" b="0"/>
            <wp:docPr id="298" name="Рисунок 298" descr="https://electroandi.ru/images/metodnaloj/metodnaloj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8" descr="https://electroandi.ru/images/metodnaloj/metodnaloj6.jp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6615" cy="2971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 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Тогда ток I</w:t>
      </w:r>
      <w:r w:rsidRPr="00F6424E">
        <w:rPr>
          <w:sz w:val="28"/>
          <w:vertAlign w:val="subscript"/>
        </w:rPr>
        <w:t>3</w:t>
      </w:r>
      <w:r w:rsidRPr="00F6424E">
        <w:rPr>
          <w:sz w:val="28"/>
        </w:rPr>
        <w:t> равен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noProof/>
          <w:sz w:val="28"/>
        </w:rPr>
        <w:drawing>
          <wp:inline distT="0" distB="0" distL="0" distR="0">
            <wp:extent cx="1899920" cy="546100"/>
            <wp:effectExtent l="19050" t="0" r="5080" b="0"/>
            <wp:docPr id="299" name="Рисунок 299" descr="https://electroandi.ru/images/metodnaloj/metodnaloj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9" descr="https://electroandi.ru/images/metodnaloj/metodnaloj7.jp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9920" cy="54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А ток I</w:t>
      </w:r>
      <w:r w:rsidRPr="00F6424E">
        <w:rPr>
          <w:sz w:val="28"/>
          <w:vertAlign w:val="subscript"/>
        </w:rPr>
        <w:t>4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noProof/>
          <w:sz w:val="28"/>
        </w:rPr>
        <w:drawing>
          <wp:inline distT="0" distB="0" distL="0" distR="0">
            <wp:extent cx="2030730" cy="522605"/>
            <wp:effectExtent l="19050" t="0" r="7620" b="0"/>
            <wp:docPr id="300" name="Рисунок 300" descr="https://electroandi.ru/images/metodnaloj/metodnaloj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0" descr="https://electroandi.ru/images/metodnaloj/metodnaloj8.jp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0730" cy="522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 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Определим напряжение на R</w:t>
      </w:r>
      <w:r w:rsidRPr="00F6424E">
        <w:rPr>
          <w:sz w:val="28"/>
          <w:vertAlign w:val="subscript"/>
        </w:rPr>
        <w:t>25</w:t>
      </w:r>
      <w:r w:rsidRPr="00F6424E">
        <w:rPr>
          <w:sz w:val="28"/>
        </w:rPr>
        <w:t> 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noProof/>
          <w:sz w:val="28"/>
        </w:rPr>
        <w:drawing>
          <wp:inline distT="0" distB="0" distL="0" distR="0">
            <wp:extent cx="1781175" cy="273050"/>
            <wp:effectExtent l="19050" t="0" r="9525" b="0"/>
            <wp:docPr id="301" name="Рисунок 301" descr="https://electroandi.ru/images/metodnaloj/metodnaloj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1" descr="https://electroandi.ru/images/metodnaloj/metodnaloj9.jpg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27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Найдем токи I</w:t>
      </w:r>
      <w:r w:rsidRPr="00F6424E">
        <w:rPr>
          <w:sz w:val="28"/>
          <w:vertAlign w:val="subscript"/>
        </w:rPr>
        <w:t>2</w:t>
      </w:r>
      <w:r w:rsidRPr="00F6424E">
        <w:rPr>
          <w:sz w:val="28"/>
        </w:rPr>
        <w:t> и I</w:t>
      </w:r>
      <w:r w:rsidRPr="00F6424E">
        <w:rPr>
          <w:sz w:val="28"/>
          <w:vertAlign w:val="subscript"/>
        </w:rPr>
        <w:t>5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noProof/>
          <w:sz w:val="28"/>
        </w:rPr>
        <w:drawing>
          <wp:inline distT="0" distB="0" distL="0" distR="0">
            <wp:extent cx="1614805" cy="926465"/>
            <wp:effectExtent l="19050" t="0" r="4445" b="0"/>
            <wp:docPr id="302" name="Рисунок 302" descr="https://electroandi.ru/images/metodnaloj/metodnaloj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2" descr="https://electroandi.ru/images/metodnaloj/metodnaloj10.jp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4805" cy="926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 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rStyle w:val="afd"/>
          <w:sz w:val="28"/>
        </w:rPr>
        <w:t>3.</w:t>
      </w:r>
      <w:r w:rsidRPr="00F6424E">
        <w:rPr>
          <w:sz w:val="28"/>
        </w:rPr>
        <w:t> Составим частную схему со вторым источником ЭДС 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noProof/>
          <w:sz w:val="28"/>
        </w:rPr>
        <w:lastRenderedPageBreak/>
        <w:drawing>
          <wp:inline distT="0" distB="0" distL="0" distR="0">
            <wp:extent cx="5070475" cy="2399030"/>
            <wp:effectExtent l="19050" t="0" r="0" b="0"/>
            <wp:docPr id="303" name="Рисунок 303" descr="https://electroandi.ru/images/metodnaloj/metodnaloj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3" descr="https://electroandi.ru/images/metodnaloj/metodnaloj11.jp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475" cy="2399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Аналогичным образом вычислим все частичные токи от второй ЭДС 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noProof/>
          <w:sz w:val="28"/>
        </w:rPr>
        <w:drawing>
          <wp:inline distT="0" distB="0" distL="0" distR="0">
            <wp:extent cx="1104265" cy="1330325"/>
            <wp:effectExtent l="19050" t="0" r="635" b="0"/>
            <wp:docPr id="304" name="Рисунок 304" descr="https://electroandi.ru/images/metodnaloj/metodnaloj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4" descr="https://electroandi.ru/images/metodnaloj/metodnaloj12.jpg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265" cy="133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rStyle w:val="afd"/>
          <w:sz w:val="28"/>
        </w:rPr>
        <w:t>4.</w:t>
      </w:r>
      <w:r w:rsidRPr="00F6424E">
        <w:rPr>
          <w:sz w:val="28"/>
        </w:rPr>
        <w:t> Найдем токи в исходной цепи, для этого просуммируем частичные токи, учитывая их направление. Если направление частичного тока совпадает с направлением исходного тока, то берем со знаком плюс, в противном случае со знаком минус.</w:t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 </w:t>
      </w:r>
      <w:r w:rsidRPr="00F6424E">
        <w:rPr>
          <w:noProof/>
          <w:sz w:val="28"/>
        </w:rPr>
        <w:drawing>
          <wp:inline distT="0" distB="0" distL="0" distR="0">
            <wp:extent cx="2066290" cy="1258570"/>
            <wp:effectExtent l="19050" t="0" r="0" b="0"/>
            <wp:docPr id="305" name="Рисунок 305" descr="https://electroandi.ru/images/metodnaloj/metodnaloj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5" descr="https://electroandi.ru/images/metodnaloj/metodnaloj13.jpg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290" cy="1258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rStyle w:val="afd"/>
          <w:sz w:val="28"/>
        </w:rPr>
        <w:t>5. </w:t>
      </w:r>
      <w:r w:rsidRPr="00F6424E">
        <w:rPr>
          <w:sz w:val="28"/>
        </w:rPr>
        <w:t>Проверим с правильность решения с помощью </w:t>
      </w:r>
      <w:hyperlink r:id="rId35" w:history="1">
        <w:r w:rsidRPr="00F6424E">
          <w:rPr>
            <w:rStyle w:val="afa"/>
            <w:color w:val="auto"/>
            <w:sz w:val="28"/>
          </w:rPr>
          <w:t>баланса мощностей</w:t>
        </w:r>
      </w:hyperlink>
      <w:r w:rsidRPr="00F6424E">
        <w:rPr>
          <w:sz w:val="28"/>
        </w:rPr>
        <w:t>. </w:t>
      </w:r>
    </w:p>
    <w:p w:rsidR="00F6424E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noProof/>
          <w:sz w:val="28"/>
        </w:rPr>
        <w:drawing>
          <wp:inline distT="0" distB="0" distL="0" distR="0">
            <wp:extent cx="3942715" cy="748030"/>
            <wp:effectExtent l="19050" t="0" r="635" b="0"/>
            <wp:docPr id="306" name="Рисунок 306" descr="https://electroandi.ru/images/metodnaloj/metodnaloj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6" descr="https://electroandi.ru/images/metodnaloj/metodnaloj14.jpg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2715" cy="748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10B" w:rsidRPr="00F6424E" w:rsidRDefault="0043510B" w:rsidP="0043510B">
      <w:pPr>
        <w:pStyle w:val="a4"/>
        <w:shd w:val="clear" w:color="auto" w:fill="FFFFFF"/>
        <w:spacing w:before="0" w:beforeAutospacing="0" w:after="0" w:afterAutospacing="0" w:line="276" w:lineRule="auto"/>
        <w:ind w:firstLine="709"/>
        <w:jc w:val="both"/>
        <w:rPr>
          <w:sz w:val="28"/>
        </w:rPr>
      </w:pPr>
      <w:r w:rsidRPr="00F6424E">
        <w:rPr>
          <w:sz w:val="28"/>
        </w:rPr>
        <w:t>Небольшая погрешность связана с округлениями промежуточных значений в ходе выполнения вычислений.</w:t>
      </w:r>
    </w:p>
    <w:p w:rsidR="0098620F" w:rsidRDefault="0098620F" w:rsidP="00F442B6">
      <w:pPr>
        <w:ind w:firstLine="613"/>
        <w:jc w:val="center"/>
        <w:rPr>
          <w:b/>
          <w:sz w:val="28"/>
          <w:szCs w:val="28"/>
        </w:rPr>
      </w:pPr>
    </w:p>
    <w:p w:rsidR="00F6424E" w:rsidRDefault="00F6424E" w:rsidP="00F6424E">
      <w:pPr>
        <w:ind w:firstLine="61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F6424E" w:rsidRDefault="00F6424E" w:rsidP="00F6424E">
      <w:pPr>
        <w:ind w:firstLine="613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F6424E" w:rsidRDefault="00F6424E" w:rsidP="00F6424E">
      <w:pPr>
        <w:ind w:firstLine="613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F6424E" w:rsidRDefault="00F6424E" w:rsidP="00F6424E">
      <w:pPr>
        <w:ind w:firstLine="613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3. Расчет занести в бланк отчета. </w:t>
      </w:r>
    </w:p>
    <w:p w:rsidR="00F6424E" w:rsidRDefault="00F6424E" w:rsidP="00F6424E">
      <w:pPr>
        <w:ind w:firstLine="613"/>
        <w:rPr>
          <w:sz w:val="28"/>
          <w:szCs w:val="28"/>
        </w:rPr>
      </w:pPr>
    </w:p>
    <w:p w:rsidR="00F6424E" w:rsidRPr="0062537C" w:rsidRDefault="00F6424E" w:rsidP="00F6424E">
      <w:pPr>
        <w:ind w:firstLine="613"/>
        <w:jc w:val="right"/>
        <w:rPr>
          <w:sz w:val="28"/>
          <w:szCs w:val="28"/>
        </w:rPr>
      </w:pPr>
      <w:r w:rsidRPr="0062537C">
        <w:rPr>
          <w:iCs/>
          <w:color w:val="000000"/>
          <w:sz w:val="28"/>
          <w:szCs w:val="28"/>
        </w:rPr>
        <w:t>Таблица 1.</w:t>
      </w:r>
    </w:p>
    <w:tbl>
      <w:tblPr>
        <w:tblW w:w="0" w:type="auto"/>
        <w:tblInd w:w="11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4"/>
        <w:gridCol w:w="664"/>
        <w:gridCol w:w="674"/>
        <w:gridCol w:w="674"/>
        <w:gridCol w:w="675"/>
        <w:gridCol w:w="666"/>
        <w:gridCol w:w="671"/>
        <w:gridCol w:w="671"/>
        <w:gridCol w:w="540"/>
        <w:gridCol w:w="720"/>
        <w:gridCol w:w="720"/>
        <w:gridCol w:w="720"/>
        <w:gridCol w:w="720"/>
      </w:tblGrid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№ </w:t>
            </w:r>
            <w:r>
              <w:rPr>
                <w:sz w:val="28"/>
                <w:szCs w:val="28"/>
                <w:lang w:val="en-US"/>
              </w:rPr>
              <w:t>n</w:t>
            </w:r>
            <w:r>
              <w:rPr>
                <w:sz w:val="28"/>
                <w:szCs w:val="28"/>
              </w:rPr>
              <w:t>\</w:t>
            </w: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  <w:vertAlign w:val="subscript"/>
              </w:rPr>
              <w:t>1</w:t>
            </w:r>
          </w:p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</w:rPr>
              <w:t>Е</w:t>
            </w:r>
            <w:proofErr w:type="gramStart"/>
            <w:r>
              <w:rPr>
                <w:sz w:val="28"/>
                <w:szCs w:val="28"/>
                <w:vertAlign w:val="subscript"/>
              </w:rPr>
              <w:t>2</w:t>
            </w:r>
            <w:proofErr w:type="gramEnd"/>
          </w:p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1</w:t>
            </w:r>
          </w:p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2</w:t>
            </w:r>
          </w:p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rFonts w:eastAsia="Times New Roman"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3</w:t>
            </w:r>
          </w:p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F6424E" w:rsidRPr="00F6424E" w:rsidRDefault="00F6424E" w:rsidP="005C67D0">
            <w:pPr>
              <w:ind w:left="-579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4</w:t>
            </w:r>
          </w:p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671" w:type="dxa"/>
          </w:tcPr>
          <w:p w:rsidR="00F6424E" w:rsidRPr="00F6424E" w:rsidRDefault="00F6424E" w:rsidP="005C67D0">
            <w:pPr>
              <w:ind w:left="-678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</w:rPr>
              <w:t>5</w:t>
            </w:r>
          </w:p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м</w:t>
            </w:r>
          </w:p>
        </w:tc>
        <w:tc>
          <w:tcPr>
            <w:tcW w:w="540" w:type="dxa"/>
          </w:tcPr>
          <w:p w:rsidR="00F6424E" w:rsidRPr="00F6424E" w:rsidRDefault="00F6424E" w:rsidP="005C67D0">
            <w:pPr>
              <w:ind w:left="-629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</w:rPr>
              <w:t>1</w:t>
            </w:r>
          </w:p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720" w:type="dxa"/>
          </w:tcPr>
          <w:p w:rsidR="00F6424E" w:rsidRPr="00F6424E" w:rsidRDefault="00F6424E" w:rsidP="005C67D0">
            <w:pPr>
              <w:ind w:left="-640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</w:rPr>
              <w:t>2</w:t>
            </w:r>
          </w:p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720" w:type="dxa"/>
          </w:tcPr>
          <w:p w:rsidR="00F6424E" w:rsidRPr="00F6424E" w:rsidRDefault="00F6424E" w:rsidP="00F6424E">
            <w:pPr>
              <w:ind w:left="-640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</w:rPr>
              <w:t>3</w:t>
            </w:r>
          </w:p>
          <w:p w:rsidR="00F6424E" w:rsidRDefault="00F6424E" w:rsidP="00F6424E">
            <w:pPr>
              <w:ind w:left="-640" w:firstLine="61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720" w:type="dxa"/>
          </w:tcPr>
          <w:p w:rsidR="00F6424E" w:rsidRPr="00F6424E" w:rsidRDefault="00F6424E" w:rsidP="00F6424E">
            <w:pPr>
              <w:ind w:left="-640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</w:rPr>
              <w:t>4</w:t>
            </w:r>
          </w:p>
          <w:p w:rsidR="00F6424E" w:rsidRDefault="00F6424E" w:rsidP="00F6424E">
            <w:pPr>
              <w:ind w:left="-640" w:firstLine="61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А</w:t>
            </w:r>
          </w:p>
        </w:tc>
        <w:tc>
          <w:tcPr>
            <w:tcW w:w="720" w:type="dxa"/>
          </w:tcPr>
          <w:p w:rsidR="00F6424E" w:rsidRPr="00F6424E" w:rsidRDefault="00F6424E" w:rsidP="00F6424E">
            <w:pPr>
              <w:ind w:left="-640" w:firstLine="613"/>
              <w:rPr>
                <w:rFonts w:eastAsia="Times New Roman"/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</w:rPr>
              <w:t>5</w:t>
            </w:r>
          </w:p>
          <w:p w:rsidR="00F6424E" w:rsidRDefault="00F6424E" w:rsidP="00F6424E">
            <w:pPr>
              <w:ind w:left="-640" w:firstLine="613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А</w:t>
            </w: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3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  <w:tr w:rsidR="00F6424E" w:rsidTr="005C67D0">
        <w:tc>
          <w:tcPr>
            <w:tcW w:w="674" w:type="dxa"/>
          </w:tcPr>
          <w:p w:rsidR="00F6424E" w:rsidRDefault="00F6424E" w:rsidP="005C67D0">
            <w:pPr>
              <w:ind w:left="-551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664" w:type="dxa"/>
          </w:tcPr>
          <w:p w:rsidR="00F6424E" w:rsidRDefault="00F6424E" w:rsidP="005C67D0">
            <w:pPr>
              <w:ind w:left="-65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↑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13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↓</w:t>
            </w:r>
          </w:p>
        </w:tc>
        <w:tc>
          <w:tcPr>
            <w:tcW w:w="674" w:type="dxa"/>
          </w:tcPr>
          <w:p w:rsidR="00F6424E" w:rsidRDefault="00F6424E" w:rsidP="005C67D0">
            <w:pPr>
              <w:ind w:left="-60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4</w:t>
            </w:r>
          </w:p>
        </w:tc>
        <w:tc>
          <w:tcPr>
            <w:tcW w:w="675" w:type="dxa"/>
          </w:tcPr>
          <w:p w:rsidR="00F6424E" w:rsidRDefault="00F6424E" w:rsidP="005C67D0">
            <w:pPr>
              <w:ind w:left="-566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2</w:t>
            </w:r>
          </w:p>
        </w:tc>
        <w:tc>
          <w:tcPr>
            <w:tcW w:w="666" w:type="dxa"/>
          </w:tcPr>
          <w:p w:rsidR="00F6424E" w:rsidRDefault="00F6424E" w:rsidP="005C67D0">
            <w:pPr>
              <w:ind w:left="-642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579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671" w:type="dxa"/>
          </w:tcPr>
          <w:p w:rsidR="00F6424E" w:rsidRDefault="00F6424E" w:rsidP="005C67D0">
            <w:pPr>
              <w:ind w:left="-678" w:firstLine="613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540" w:type="dxa"/>
          </w:tcPr>
          <w:p w:rsidR="00F6424E" w:rsidRDefault="00F6424E" w:rsidP="005C67D0">
            <w:pPr>
              <w:ind w:left="-629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  <w:tc>
          <w:tcPr>
            <w:tcW w:w="720" w:type="dxa"/>
          </w:tcPr>
          <w:p w:rsidR="00F6424E" w:rsidRDefault="00F6424E" w:rsidP="005C67D0">
            <w:pPr>
              <w:ind w:left="-640" w:firstLine="613"/>
              <w:rPr>
                <w:sz w:val="28"/>
                <w:szCs w:val="28"/>
              </w:rPr>
            </w:pPr>
          </w:p>
        </w:tc>
      </w:tr>
    </w:tbl>
    <w:p w:rsidR="00F6424E" w:rsidRDefault="00F6424E" w:rsidP="00F6424E">
      <w:pPr>
        <w:ind w:firstLine="613"/>
        <w:rPr>
          <w:b/>
          <w:sz w:val="28"/>
          <w:szCs w:val="28"/>
        </w:rPr>
      </w:pPr>
    </w:p>
    <w:p w:rsidR="00F6424E" w:rsidRPr="008B02A5" w:rsidRDefault="00F6424E" w:rsidP="00F6424E">
      <w:pPr>
        <w:ind w:firstLine="613"/>
        <w:jc w:val="center"/>
        <w:rPr>
          <w:b/>
          <w:sz w:val="28"/>
          <w:szCs w:val="28"/>
        </w:rPr>
      </w:pPr>
      <w:r w:rsidRPr="008B02A5">
        <w:rPr>
          <w:b/>
          <w:sz w:val="28"/>
          <w:szCs w:val="28"/>
        </w:rPr>
        <w:t>Контрольные вопросы</w:t>
      </w:r>
    </w:p>
    <w:p w:rsidR="00F6424E" w:rsidRPr="00F6424E" w:rsidRDefault="00F6424E" w:rsidP="00F6424E">
      <w:pPr>
        <w:ind w:firstLine="613"/>
        <w:rPr>
          <w:sz w:val="28"/>
          <w:szCs w:val="28"/>
        </w:rPr>
      </w:pPr>
      <w:r>
        <w:rPr>
          <w:sz w:val="28"/>
          <w:szCs w:val="28"/>
        </w:rPr>
        <w:t>1) Сформулируйте принцип расчета методом наложения.</w:t>
      </w:r>
    </w:p>
    <w:p w:rsidR="00F6424E" w:rsidRDefault="00F6424E" w:rsidP="00F6424E">
      <w:pPr>
        <w:ind w:firstLine="613"/>
        <w:rPr>
          <w:sz w:val="28"/>
          <w:szCs w:val="28"/>
        </w:rPr>
      </w:pPr>
      <w:r>
        <w:rPr>
          <w:sz w:val="28"/>
          <w:szCs w:val="28"/>
        </w:rPr>
        <w:t>2) Сформулируйте закон Ома</w:t>
      </w:r>
    </w:p>
    <w:p w:rsidR="00F6424E" w:rsidRDefault="00F6424E" w:rsidP="00F6424E">
      <w:pPr>
        <w:ind w:firstLine="613"/>
        <w:rPr>
          <w:sz w:val="28"/>
          <w:szCs w:val="28"/>
        </w:rPr>
      </w:pPr>
      <w:r>
        <w:rPr>
          <w:sz w:val="28"/>
          <w:szCs w:val="28"/>
        </w:rPr>
        <w:t>4) Что значит получение отрицательного значения какого-нибудь тока?</w:t>
      </w:r>
    </w:p>
    <w:p w:rsidR="005C67D0" w:rsidRDefault="00F6424E" w:rsidP="005C67D0">
      <w:pPr>
        <w:ind w:firstLine="708"/>
        <w:jc w:val="center"/>
        <w:rPr>
          <w:b/>
          <w:sz w:val="28"/>
          <w:szCs w:val="28"/>
        </w:rPr>
      </w:pPr>
      <w:r>
        <w:rPr>
          <w:sz w:val="28"/>
          <w:szCs w:val="28"/>
        </w:rPr>
        <w:br w:type="page"/>
      </w:r>
      <w:r w:rsidR="005C67D0" w:rsidRPr="005C67D0">
        <w:rPr>
          <w:b/>
          <w:sz w:val="28"/>
          <w:szCs w:val="28"/>
        </w:rPr>
        <w:lastRenderedPageBreak/>
        <w:t>Практическая работа 4</w:t>
      </w:r>
    </w:p>
    <w:p w:rsidR="005C67D0" w:rsidRDefault="005C67D0" w:rsidP="005C67D0">
      <w:pPr>
        <w:ind w:firstLine="708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«</w:t>
      </w:r>
      <w:r w:rsidRPr="005C67D0">
        <w:rPr>
          <w:b/>
          <w:bCs/>
          <w:sz w:val="28"/>
          <w:szCs w:val="28"/>
        </w:rPr>
        <w:t>Расчет</w:t>
      </w:r>
      <w:r>
        <w:rPr>
          <w:b/>
          <w:bCs/>
          <w:sz w:val="28"/>
          <w:szCs w:val="28"/>
        </w:rPr>
        <w:t xml:space="preserve"> неразветвленной магнитной цепи»</w:t>
      </w:r>
    </w:p>
    <w:p w:rsidR="005C67D0" w:rsidRPr="005C67D0" w:rsidRDefault="005C67D0" w:rsidP="005C67D0">
      <w:pPr>
        <w:ind w:firstLine="708"/>
        <w:rPr>
          <w:b/>
          <w:sz w:val="28"/>
          <w:szCs w:val="28"/>
        </w:rPr>
      </w:pPr>
      <w:r>
        <w:rPr>
          <w:b/>
          <w:bCs/>
          <w:sz w:val="28"/>
          <w:szCs w:val="28"/>
        </w:rPr>
        <w:t xml:space="preserve">Цель: </w:t>
      </w:r>
      <w:r w:rsidRPr="005C67D0">
        <w:rPr>
          <w:bCs/>
          <w:sz w:val="28"/>
          <w:szCs w:val="28"/>
        </w:rPr>
        <w:t>научиться выполнять расчет магнитных цепей</w:t>
      </w:r>
    </w:p>
    <w:p w:rsidR="005C67D0" w:rsidRDefault="005C67D0" w:rsidP="005C67D0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5C67D0" w:rsidRPr="003E05C5" w:rsidRDefault="005C67D0" w:rsidP="005C67D0">
      <w:pPr>
        <w:ind w:firstLine="613"/>
        <w:rPr>
          <w:b/>
          <w:sz w:val="28"/>
          <w:szCs w:val="28"/>
        </w:rPr>
      </w:pPr>
      <w:r w:rsidRPr="003E05C5">
        <w:rPr>
          <w:sz w:val="28"/>
          <w:szCs w:val="28"/>
        </w:rPr>
        <w:t xml:space="preserve">Студент должен </w:t>
      </w:r>
    </w:p>
    <w:p w:rsidR="005C67D0" w:rsidRDefault="005C67D0" w:rsidP="005C67D0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уметь:</w:t>
      </w:r>
      <w:r w:rsidRPr="003E05C5">
        <w:rPr>
          <w:sz w:val="28"/>
          <w:szCs w:val="28"/>
        </w:rPr>
        <w:t xml:space="preserve"> </w:t>
      </w:r>
    </w:p>
    <w:p w:rsidR="005C67D0" w:rsidRPr="006729B6" w:rsidRDefault="005C67D0" w:rsidP="005C67D0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применять основные определения и законы теории электрических цепей.</w:t>
      </w:r>
    </w:p>
    <w:p w:rsidR="005C67D0" w:rsidRDefault="005C67D0" w:rsidP="005C67D0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учитывать на практике свойства цепей с распределенными параметрами и нелинейных электрических цепей.</w:t>
      </w:r>
    </w:p>
    <w:p w:rsidR="005C67D0" w:rsidRDefault="005C67D0" w:rsidP="005C67D0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знать:</w:t>
      </w:r>
    </w:p>
    <w:p w:rsidR="005C67D0" w:rsidRPr="006729B6" w:rsidRDefault="005C67D0" w:rsidP="005C67D0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основные характеристики, параметры и элементы электрических цепей при гармоническом воздействии в установившемся режиме.</w:t>
      </w:r>
    </w:p>
    <w:p w:rsidR="005C67D0" w:rsidRPr="006729B6" w:rsidRDefault="005C67D0" w:rsidP="005C67D0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свойства основных электрических RC и RLC-цепочек, цепей с взаимной индукцией.</w:t>
      </w:r>
    </w:p>
    <w:p w:rsidR="005C67D0" w:rsidRDefault="005C67D0" w:rsidP="005C67D0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трехфазные электрические цепи.</w:t>
      </w:r>
    </w:p>
    <w:p w:rsidR="005C67D0" w:rsidRDefault="005C67D0" w:rsidP="005C67D0">
      <w:pPr>
        <w:ind w:firstLine="613"/>
        <w:jc w:val="center"/>
        <w:rPr>
          <w:b/>
          <w:sz w:val="28"/>
          <w:szCs w:val="28"/>
        </w:rPr>
      </w:pPr>
    </w:p>
    <w:p w:rsidR="005C67D0" w:rsidRPr="005C67D0" w:rsidRDefault="005C67D0" w:rsidP="005C67D0">
      <w:pPr>
        <w:ind w:firstLine="61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:</w:t>
      </w:r>
    </w:p>
    <w:p w:rsidR="005C67D0" w:rsidRPr="005C67D0" w:rsidRDefault="005C67D0" w:rsidP="005C67D0">
      <w:pPr>
        <w:pStyle w:val="a7"/>
        <w:ind w:firstLine="709"/>
        <w:jc w:val="both"/>
        <w:rPr>
          <w:rFonts w:eastAsia="Times New Roman"/>
          <w:b w:val="0"/>
          <w:bCs w:val="0"/>
          <w:szCs w:val="28"/>
        </w:rPr>
      </w:pPr>
      <w:r w:rsidRPr="005C67D0">
        <w:rPr>
          <w:rFonts w:eastAsia="Times New Roman"/>
          <w:b w:val="0"/>
          <w:bCs w:val="0"/>
          <w:szCs w:val="28"/>
        </w:rPr>
        <w:t xml:space="preserve">Магнитной цепью называют совокупность устройств, содержащих </w:t>
      </w:r>
      <w:proofErr w:type="spellStart"/>
      <w:r w:rsidRPr="005C67D0">
        <w:rPr>
          <w:rFonts w:eastAsia="Times New Roman"/>
          <w:b w:val="0"/>
          <w:bCs w:val="0"/>
          <w:szCs w:val="28"/>
        </w:rPr>
        <w:t>ферромагнитные</w:t>
      </w:r>
      <w:proofErr w:type="spellEnd"/>
      <w:r w:rsidRPr="005C67D0">
        <w:rPr>
          <w:rFonts w:eastAsia="Times New Roman"/>
          <w:b w:val="0"/>
          <w:bCs w:val="0"/>
          <w:szCs w:val="28"/>
        </w:rPr>
        <w:t xml:space="preserve"> материалы, вдоль которых замыкается поток магнитной индукции. Примерами магнитных цепей является сердечники электромагнитов, катушек магнитных усилителей, трансформаторов, электрических машин и т.д. Магнитные цепи бывают замкнутые, в которых магнитный поток полностью замыкается в </w:t>
      </w:r>
      <w:proofErr w:type="spellStart"/>
      <w:r w:rsidRPr="005C67D0">
        <w:rPr>
          <w:rFonts w:eastAsia="Times New Roman"/>
          <w:b w:val="0"/>
          <w:bCs w:val="0"/>
          <w:szCs w:val="28"/>
        </w:rPr>
        <w:t>ферромагнитных</w:t>
      </w:r>
      <w:proofErr w:type="spellEnd"/>
      <w:r w:rsidRPr="005C67D0">
        <w:rPr>
          <w:rFonts w:eastAsia="Times New Roman"/>
          <w:b w:val="0"/>
          <w:bCs w:val="0"/>
          <w:szCs w:val="28"/>
        </w:rPr>
        <w:t xml:space="preserve"> цепях, и разомкнутые, в которых имеются воздушные зазоры.</w:t>
      </w:r>
    </w:p>
    <w:p w:rsidR="005C67D0" w:rsidRPr="005C67D0" w:rsidRDefault="005C67D0" w:rsidP="005C67D0">
      <w:pPr>
        <w:suppressAutoHyphens/>
        <w:spacing w:line="276" w:lineRule="auto"/>
        <w:ind w:firstLine="709"/>
        <w:jc w:val="both"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>Магнитные цепи, у которых магнитная проницаемость везде одинакова, называются однородными. Магнитные цепи, у которых магнитная проницаемость отдельных участков различная, называются неоднородными.</w:t>
      </w:r>
      <w:r w:rsidRPr="005C67D0">
        <w:rPr>
          <w:noProof/>
          <w:kern w:val="1"/>
          <w:sz w:val="28"/>
          <w:szCs w:val="28"/>
        </w:rPr>
        <w:pict>
          <v:line id="Прямая соединительная линия 3" o:spid="_x0000_s1110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7.2pt,39.1pt" to="-97.2pt,1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" o:allowincell="f"/>
        </w:pict>
      </w:r>
      <w:r w:rsidRPr="005C67D0">
        <w:rPr>
          <w:noProof/>
          <w:kern w:val="1"/>
          <w:sz w:val="28"/>
          <w:szCs w:val="28"/>
        </w:rPr>
        <w:pict>
          <v:oval id="Овал 4" o:spid="_x0000_s1109" style="position:absolute;left:0;text-align:left;margin-left:-104.4pt;margin-top:75.1pt;width:7.2pt;height:14.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" o:allowincell="f"/>
        </w:pict>
      </w:r>
      <w:r w:rsidRPr="005C67D0">
        <w:rPr>
          <w:kern w:val="1"/>
          <w:sz w:val="28"/>
          <w:szCs w:val="28"/>
          <w:lang w:eastAsia="ar-SA"/>
        </w:rPr>
        <w:t xml:space="preserve"> Магнитные цепи могут быть неразветвленные и разветвленные.</w:t>
      </w:r>
    </w:p>
    <w:p w:rsidR="005C67D0" w:rsidRPr="005C67D0" w:rsidRDefault="005C67D0" w:rsidP="005C67D0">
      <w:pPr>
        <w:suppressAutoHyphens/>
        <w:spacing w:line="276" w:lineRule="auto"/>
        <w:ind w:firstLine="709"/>
        <w:jc w:val="both"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 xml:space="preserve">Для расчета магнитных цепей используют закон </w:t>
      </w:r>
      <w:proofErr w:type="spellStart"/>
      <w:r w:rsidRPr="005C67D0">
        <w:rPr>
          <w:kern w:val="1"/>
          <w:sz w:val="28"/>
          <w:szCs w:val="28"/>
          <w:lang w:eastAsia="ar-SA"/>
        </w:rPr>
        <w:t>Ома</w:t>
      </w:r>
      <w:proofErr w:type="gramStart"/>
      <w:r w:rsidRPr="005C67D0">
        <w:rPr>
          <w:kern w:val="1"/>
          <w:sz w:val="28"/>
          <w:szCs w:val="28"/>
          <w:lang w:eastAsia="ar-SA"/>
        </w:rPr>
        <w:t>,п</w:t>
      </w:r>
      <w:proofErr w:type="gramEnd"/>
      <w:r w:rsidRPr="005C67D0">
        <w:rPr>
          <w:kern w:val="1"/>
          <w:sz w:val="28"/>
          <w:szCs w:val="28"/>
          <w:lang w:eastAsia="ar-SA"/>
        </w:rPr>
        <w:t>ервый</w:t>
      </w:r>
      <w:proofErr w:type="spellEnd"/>
      <w:r w:rsidRPr="005C67D0">
        <w:rPr>
          <w:kern w:val="1"/>
          <w:sz w:val="28"/>
          <w:szCs w:val="28"/>
          <w:lang w:eastAsia="ar-SA"/>
        </w:rPr>
        <w:t xml:space="preserve"> и второй законы Кирхгофа. 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>Закон Ома - Ф=</w:t>
      </w:r>
      <w:r w:rsidRPr="005C67D0">
        <w:rPr>
          <w:rFonts w:eastAsia="Calibri"/>
          <w:sz w:val="28"/>
          <w:szCs w:val="28"/>
          <w:lang w:val="en-US" w:eastAsia="en-US"/>
        </w:rPr>
        <w:t>F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lang w:eastAsia="en-US"/>
        </w:rPr>
        <w:t>/</w:t>
      </w:r>
      <w:proofErr w:type="spellStart"/>
      <w:r w:rsidRPr="005C67D0">
        <w:rPr>
          <w:rFonts w:eastAsia="Calibri"/>
          <w:sz w:val="28"/>
          <w:szCs w:val="28"/>
          <w:lang w:val="en-US" w:eastAsia="en-US"/>
        </w:rPr>
        <w:t>R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proofErr w:type="spellEnd"/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proofErr w:type="gramStart"/>
      <w:r w:rsidRPr="005C67D0">
        <w:rPr>
          <w:rFonts w:eastAsia="Calibri"/>
          <w:sz w:val="28"/>
          <w:szCs w:val="28"/>
          <w:lang w:val="en-US" w:eastAsia="en-US"/>
        </w:rPr>
        <w:t>F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lang w:eastAsia="en-US"/>
        </w:rPr>
        <w:t>– намагничивающая или магнитодвижущая сила.</w:t>
      </w:r>
      <w:proofErr w:type="gramEnd"/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>Это величина, характеризующая свойство тока возбуждать магнитное поле. Для проводника с током она численно равна величине этого тока -</w:t>
      </w:r>
      <w:r w:rsidRPr="005C67D0">
        <w:rPr>
          <w:rFonts w:eastAsia="Calibri"/>
          <w:sz w:val="28"/>
          <w:szCs w:val="28"/>
          <w:lang w:val="en-US" w:eastAsia="en-US"/>
        </w:rPr>
        <w:t>F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lang w:eastAsia="en-US"/>
        </w:rPr>
        <w:t xml:space="preserve"> = </w:t>
      </w:r>
      <w:r w:rsidRPr="005C67D0">
        <w:rPr>
          <w:rFonts w:eastAsia="Calibri"/>
          <w:sz w:val="28"/>
          <w:szCs w:val="28"/>
          <w:lang w:val="en-US" w:eastAsia="en-US"/>
        </w:rPr>
        <w:t>I</w:t>
      </w:r>
      <w:r w:rsidRPr="005C67D0">
        <w:rPr>
          <w:rFonts w:eastAsia="Calibri"/>
          <w:sz w:val="28"/>
          <w:szCs w:val="28"/>
          <w:lang w:eastAsia="en-US"/>
        </w:rPr>
        <w:t xml:space="preserve"> [</w:t>
      </w:r>
      <w:r w:rsidRPr="005C67D0">
        <w:rPr>
          <w:rFonts w:eastAsia="Calibri"/>
          <w:sz w:val="28"/>
          <w:szCs w:val="28"/>
          <w:lang w:val="en-US" w:eastAsia="en-US"/>
        </w:rPr>
        <w:t>A</w:t>
      </w:r>
      <w:r w:rsidRPr="005C67D0">
        <w:rPr>
          <w:rFonts w:eastAsia="Calibri"/>
          <w:sz w:val="28"/>
          <w:szCs w:val="28"/>
          <w:lang w:eastAsia="en-US"/>
        </w:rPr>
        <w:t>]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F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lang w:eastAsia="en-US"/>
        </w:rPr>
        <w:t>=</w:t>
      </w:r>
      <w:r w:rsidRPr="005C67D0">
        <w:rPr>
          <w:rFonts w:eastAsia="Calibri"/>
          <w:sz w:val="28"/>
          <w:szCs w:val="28"/>
          <w:lang w:val="en-US" w:eastAsia="en-US"/>
        </w:rPr>
        <w:t>IN</w:t>
      </w:r>
      <w:r w:rsidRPr="005C67D0">
        <w:rPr>
          <w:rFonts w:eastAsia="Calibri"/>
          <w:sz w:val="28"/>
          <w:szCs w:val="28"/>
          <w:lang w:eastAsia="en-US"/>
        </w:rPr>
        <w:t>, [</w:t>
      </w:r>
      <w:r w:rsidRPr="005C67D0">
        <w:rPr>
          <w:rFonts w:eastAsia="Calibri"/>
          <w:sz w:val="28"/>
          <w:szCs w:val="28"/>
          <w:lang w:val="en-US" w:eastAsia="en-US"/>
        </w:rPr>
        <w:t>A</w:t>
      </w:r>
      <w:r w:rsidRPr="005C67D0">
        <w:rPr>
          <w:rFonts w:eastAsia="Calibri"/>
          <w:sz w:val="28"/>
          <w:szCs w:val="28"/>
          <w:lang w:eastAsia="en-US"/>
        </w:rPr>
        <w:t xml:space="preserve">] – для катушки индуктивности, </w:t>
      </w:r>
      <w:r w:rsidRPr="005C67D0">
        <w:rPr>
          <w:rFonts w:eastAsia="Calibri"/>
          <w:sz w:val="28"/>
          <w:szCs w:val="28"/>
          <w:lang w:val="en-US" w:eastAsia="en-US"/>
        </w:rPr>
        <w:t>N</w:t>
      </w:r>
      <w:r w:rsidRPr="005C67D0">
        <w:rPr>
          <w:rFonts w:eastAsia="Calibri"/>
          <w:sz w:val="28"/>
          <w:szCs w:val="28"/>
          <w:lang w:eastAsia="en-US"/>
        </w:rPr>
        <w:t xml:space="preserve"> – число витков.</w:t>
      </w:r>
      <w:r>
        <w:rPr>
          <w:rFonts w:eastAsia="Calibri"/>
          <w:sz w:val="28"/>
          <w:szCs w:val="28"/>
          <w:lang w:eastAsia="en-US"/>
        </w:rPr>
        <w:t xml:space="preserve"> </w:t>
      </w:r>
      <w:r w:rsidRPr="005C67D0">
        <w:rPr>
          <w:rFonts w:eastAsia="Calibri"/>
          <w:sz w:val="28"/>
          <w:szCs w:val="28"/>
          <w:lang w:eastAsia="en-US"/>
        </w:rPr>
        <w:t>Магнитодвижущая сила создает магнитный поток в магнитной цепи.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 xml:space="preserve">Ф = </w:t>
      </w:r>
      <w:r w:rsidRPr="005C67D0">
        <w:rPr>
          <w:rFonts w:eastAsia="Calibri"/>
          <w:sz w:val="28"/>
          <w:szCs w:val="28"/>
          <w:lang w:val="en-US" w:eastAsia="en-US"/>
        </w:rPr>
        <w:t>BS</w:t>
      </w:r>
      <w:r w:rsidRPr="005C67D0">
        <w:rPr>
          <w:rFonts w:eastAsia="Calibri"/>
          <w:sz w:val="28"/>
          <w:szCs w:val="28"/>
          <w:lang w:eastAsia="en-US"/>
        </w:rPr>
        <w:t>, [Вб]– магнитный поток это величина, численно равная количеству линий магнитной индукции, пронизывающих данную площадь.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S</w:t>
      </w:r>
      <w:r w:rsidRPr="005C67D0">
        <w:rPr>
          <w:rFonts w:eastAsia="Calibri"/>
          <w:sz w:val="28"/>
          <w:szCs w:val="28"/>
          <w:lang w:eastAsia="en-US"/>
        </w:rPr>
        <w:t xml:space="preserve"> – </w:t>
      </w:r>
      <w:proofErr w:type="gramStart"/>
      <w:r w:rsidRPr="005C67D0">
        <w:rPr>
          <w:rFonts w:eastAsia="Calibri"/>
          <w:sz w:val="28"/>
          <w:szCs w:val="28"/>
          <w:lang w:eastAsia="en-US"/>
        </w:rPr>
        <w:t>площадь</w:t>
      </w:r>
      <w:proofErr w:type="gramEnd"/>
      <w:r w:rsidRPr="005C67D0">
        <w:rPr>
          <w:rFonts w:eastAsia="Calibri"/>
          <w:sz w:val="28"/>
          <w:szCs w:val="28"/>
          <w:lang w:eastAsia="en-US"/>
        </w:rPr>
        <w:t xml:space="preserve"> сечения сердечника [м</w:t>
      </w:r>
      <w:r w:rsidRPr="005C67D0">
        <w:rPr>
          <w:rFonts w:eastAsia="Calibri"/>
          <w:sz w:val="28"/>
          <w:szCs w:val="28"/>
          <w:vertAlign w:val="superscript"/>
          <w:lang w:eastAsia="en-US"/>
        </w:rPr>
        <w:t>2</w:t>
      </w:r>
      <w:r w:rsidRPr="005C67D0">
        <w:rPr>
          <w:rFonts w:eastAsia="Calibri"/>
          <w:sz w:val="28"/>
          <w:szCs w:val="28"/>
          <w:lang w:eastAsia="en-US"/>
        </w:rPr>
        <w:t>]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 xml:space="preserve">В = </w:t>
      </w: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proofErr w:type="spellStart"/>
      <w:r w:rsidRPr="005C67D0">
        <w:rPr>
          <w:rFonts w:eastAsia="Calibri"/>
          <w:sz w:val="28"/>
          <w:szCs w:val="28"/>
          <w:vertAlign w:val="subscript"/>
          <w:lang w:eastAsia="en-US"/>
        </w:rPr>
        <w:t>а</w:t>
      </w:r>
      <w:r w:rsidRPr="005C67D0">
        <w:rPr>
          <w:rFonts w:eastAsia="Calibri"/>
          <w:sz w:val="28"/>
          <w:szCs w:val="28"/>
          <w:lang w:eastAsia="en-US"/>
        </w:rPr>
        <w:t>Н</w:t>
      </w:r>
      <w:proofErr w:type="spellEnd"/>
      <w:r w:rsidRPr="005C67D0">
        <w:rPr>
          <w:rFonts w:eastAsia="Calibri"/>
          <w:sz w:val="28"/>
          <w:szCs w:val="28"/>
          <w:lang w:eastAsia="en-US"/>
        </w:rPr>
        <w:t>, [</w:t>
      </w:r>
      <w:r w:rsidRPr="005C67D0">
        <w:rPr>
          <w:rFonts w:eastAsia="Calibri"/>
          <w:sz w:val="28"/>
          <w:szCs w:val="28"/>
          <w:lang w:val="en-US" w:eastAsia="en-US"/>
        </w:rPr>
        <w:t>T</w:t>
      </w:r>
      <w:r w:rsidRPr="005C67D0">
        <w:rPr>
          <w:rFonts w:eastAsia="Calibri"/>
          <w:sz w:val="28"/>
          <w:szCs w:val="28"/>
          <w:lang w:eastAsia="en-US"/>
        </w:rPr>
        <w:t>] – магнитная индукция это векторная величина, характеризующая интенсивность  магнитного поля в данной его точке с учётом влияния среды.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proofErr w:type="spellStart"/>
      <w:r w:rsidRPr="005C67D0">
        <w:rPr>
          <w:rFonts w:eastAsia="Calibri"/>
          <w:sz w:val="28"/>
          <w:szCs w:val="28"/>
          <w:lang w:val="en-US" w:eastAsia="en-US"/>
        </w:rPr>
        <w:lastRenderedPageBreak/>
        <w:t>R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proofErr w:type="spellEnd"/>
      <w:r w:rsidRPr="005C67D0">
        <w:rPr>
          <w:rFonts w:eastAsia="Calibri"/>
          <w:sz w:val="28"/>
          <w:szCs w:val="28"/>
          <w:lang w:eastAsia="en-US"/>
        </w:rPr>
        <w:t>=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lang w:eastAsia="en-US"/>
        </w:rPr>
        <w:t>/</w:t>
      </w: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sz w:val="28"/>
          <w:szCs w:val="28"/>
          <w:vertAlign w:val="subscript"/>
          <w:lang w:eastAsia="en-US"/>
        </w:rPr>
        <w:t>а</w:t>
      </w:r>
      <w:r w:rsidRPr="005C67D0">
        <w:rPr>
          <w:rFonts w:eastAsia="Calibri"/>
          <w:sz w:val="28"/>
          <w:szCs w:val="28"/>
          <w:lang w:eastAsia="en-US"/>
        </w:rPr>
        <w:t>∙</w:t>
      </w:r>
      <w:r w:rsidRPr="005C67D0">
        <w:rPr>
          <w:rFonts w:eastAsia="Calibri"/>
          <w:sz w:val="28"/>
          <w:szCs w:val="28"/>
          <w:lang w:val="en-US" w:eastAsia="en-US"/>
        </w:rPr>
        <w:t>S</w:t>
      </w:r>
      <w:r w:rsidRPr="005C67D0">
        <w:rPr>
          <w:rFonts w:eastAsia="Calibri"/>
          <w:sz w:val="28"/>
          <w:szCs w:val="28"/>
          <w:lang w:eastAsia="en-US"/>
        </w:rPr>
        <w:t>, [1/Гн] – магнитное сопротивление это сопротивление магнитной цепи потоку магнитной индукции.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proofErr w:type="gramStart"/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lang w:eastAsia="en-US"/>
        </w:rPr>
        <w:t>[</w:t>
      </w:r>
      <w:proofErr w:type="gramEnd"/>
      <w:r w:rsidRPr="005C67D0">
        <w:rPr>
          <w:rFonts w:eastAsia="Calibri"/>
          <w:sz w:val="28"/>
          <w:szCs w:val="28"/>
          <w:lang w:eastAsia="en-US"/>
        </w:rPr>
        <w:t xml:space="preserve">м] – длина сердечника.  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proofErr w:type="gramStart"/>
      <w:r w:rsidRPr="005C67D0">
        <w:rPr>
          <w:rFonts w:eastAsia="Calibri"/>
          <w:sz w:val="28"/>
          <w:szCs w:val="28"/>
          <w:vertAlign w:val="subscript"/>
          <w:lang w:eastAsia="en-US"/>
        </w:rPr>
        <w:t>а</w:t>
      </w:r>
      <w:r w:rsidRPr="005C67D0">
        <w:rPr>
          <w:rFonts w:eastAsia="Calibri"/>
          <w:sz w:val="28"/>
          <w:szCs w:val="28"/>
          <w:lang w:eastAsia="en-US"/>
        </w:rPr>
        <w:t>[</w:t>
      </w:r>
      <w:proofErr w:type="gramEnd"/>
      <w:r w:rsidRPr="005C67D0">
        <w:rPr>
          <w:rFonts w:eastAsia="Calibri"/>
          <w:sz w:val="28"/>
          <w:szCs w:val="28"/>
          <w:lang w:eastAsia="en-US"/>
        </w:rPr>
        <w:t>Гн/м] – абсолютная магнитная проницаемость это величина, характеризующая свойство материала намагничиваться, то есть создавать собственное магнитное поле под действием намагничивающей силы внешнего магнитного поля.</w:t>
      </w:r>
    </w:p>
    <w:p w:rsidR="005C67D0" w:rsidRPr="005C67D0" w:rsidRDefault="005C67D0" w:rsidP="005C67D0">
      <w:pPr>
        <w:suppressAutoHyphens/>
        <w:spacing w:line="276" w:lineRule="auto"/>
        <w:ind w:firstLine="709"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>Закон Ома формулируется следующим образом: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b/>
          <w:i/>
          <w:sz w:val="28"/>
          <w:szCs w:val="28"/>
          <w:lang w:eastAsia="en-US"/>
        </w:rPr>
      </w:pPr>
      <w:r w:rsidRPr="005C67D0">
        <w:rPr>
          <w:rFonts w:eastAsia="Calibri"/>
          <w:b/>
          <w:i/>
          <w:sz w:val="28"/>
          <w:szCs w:val="28"/>
          <w:lang w:eastAsia="en-US"/>
        </w:rPr>
        <w:t xml:space="preserve">Величина магнитного потока в сечении </w:t>
      </w:r>
      <w:proofErr w:type="spellStart"/>
      <w:r w:rsidRPr="005C67D0">
        <w:rPr>
          <w:rFonts w:eastAsia="Calibri"/>
          <w:b/>
          <w:i/>
          <w:sz w:val="28"/>
          <w:szCs w:val="28"/>
          <w:lang w:eastAsia="en-US"/>
        </w:rPr>
        <w:t>магнитопровода</w:t>
      </w:r>
      <w:proofErr w:type="spellEnd"/>
      <w:r w:rsidRPr="005C67D0">
        <w:rPr>
          <w:rFonts w:eastAsia="Calibri"/>
          <w:b/>
          <w:i/>
          <w:sz w:val="28"/>
          <w:szCs w:val="28"/>
          <w:lang w:eastAsia="en-US"/>
        </w:rPr>
        <w:t xml:space="preserve"> прямо пропорциональна намагничивающей силе и обратно пропорциональна магнитному сопротивлению цепи магнитному потоку.</w:t>
      </w:r>
    </w:p>
    <w:p w:rsidR="005C67D0" w:rsidRPr="005C67D0" w:rsidRDefault="005C67D0" w:rsidP="005C67D0">
      <w:pPr>
        <w:spacing w:after="200"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>Первый закон Кирхгофа - применяется для разветвленных магнитных цепей.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>Ток в катушке намотанный на средний стержень создает магнитный поток Ф, который разветвляется в боковые стержни на магнитные потоки Ф</w:t>
      </w:r>
      <w:proofErr w:type="gramStart"/>
      <w:r w:rsidRPr="005C67D0">
        <w:rPr>
          <w:rFonts w:eastAsia="Calibri"/>
          <w:sz w:val="28"/>
          <w:szCs w:val="28"/>
          <w:vertAlign w:val="subscript"/>
          <w:lang w:eastAsia="en-US"/>
        </w:rPr>
        <w:t>1</w:t>
      </w:r>
      <w:proofErr w:type="gramEnd"/>
      <w:r w:rsidRPr="005C67D0">
        <w:rPr>
          <w:rFonts w:eastAsia="Calibri"/>
          <w:sz w:val="28"/>
          <w:szCs w:val="28"/>
          <w:lang w:eastAsia="en-US"/>
        </w:rPr>
        <w:t xml:space="preserve"> и Ф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2</w:t>
      </w:r>
      <w:r w:rsidRPr="005C67D0">
        <w:rPr>
          <w:rFonts w:eastAsia="Calibri"/>
          <w:sz w:val="28"/>
          <w:szCs w:val="28"/>
          <w:lang w:eastAsia="en-US"/>
        </w:rPr>
        <w:t xml:space="preserve">. 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>Ф=Ф</w:t>
      </w:r>
      <w:proofErr w:type="gramStart"/>
      <w:r w:rsidRPr="005C67D0">
        <w:rPr>
          <w:rFonts w:eastAsia="Calibri"/>
          <w:sz w:val="28"/>
          <w:szCs w:val="28"/>
          <w:vertAlign w:val="subscript"/>
          <w:lang w:eastAsia="en-US"/>
        </w:rPr>
        <w:t>1</w:t>
      </w:r>
      <w:proofErr w:type="gramEnd"/>
      <w:r w:rsidRPr="005C67D0">
        <w:rPr>
          <w:rFonts w:eastAsia="Calibri"/>
          <w:sz w:val="28"/>
          <w:szCs w:val="28"/>
          <w:lang w:eastAsia="en-US"/>
        </w:rPr>
        <w:t>+Ф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2</w:t>
      </w:r>
      <w:r w:rsidRPr="005C67D0">
        <w:rPr>
          <w:rFonts w:eastAsia="Calibri"/>
          <w:sz w:val="28"/>
          <w:szCs w:val="28"/>
          <w:lang w:eastAsia="en-US"/>
        </w:rPr>
        <w:t>Ф - Ф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1</w:t>
      </w:r>
      <w:r w:rsidRPr="005C67D0">
        <w:rPr>
          <w:rFonts w:eastAsia="Calibri"/>
          <w:sz w:val="28"/>
          <w:szCs w:val="28"/>
          <w:lang w:eastAsia="en-US"/>
        </w:rPr>
        <w:t>- Ф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2</w:t>
      </w:r>
      <w:r w:rsidRPr="005C67D0">
        <w:rPr>
          <w:rFonts w:eastAsia="Calibri"/>
          <w:sz w:val="28"/>
          <w:szCs w:val="28"/>
          <w:lang w:eastAsia="en-US"/>
        </w:rPr>
        <w:t xml:space="preserve"> = 0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b/>
          <w:i/>
          <w:sz w:val="28"/>
          <w:szCs w:val="28"/>
          <w:lang w:eastAsia="en-US"/>
        </w:rPr>
      </w:pPr>
      <w:r w:rsidRPr="005C67D0">
        <w:rPr>
          <w:rFonts w:eastAsia="Calibri"/>
          <w:b/>
          <w:i/>
          <w:sz w:val="28"/>
          <w:szCs w:val="28"/>
          <w:lang w:eastAsia="en-US"/>
        </w:rPr>
        <w:t>Алгебраическая сумма магнитных потоков в точке разветвления равна нулю.</w:t>
      </w:r>
    </w:p>
    <w:p w:rsidR="005C67D0" w:rsidRPr="005C67D0" w:rsidRDefault="005C67D0" w:rsidP="005C67D0">
      <w:pPr>
        <w:keepNext/>
        <w:keepLines/>
        <w:spacing w:line="276" w:lineRule="auto"/>
        <w:ind w:firstLine="709"/>
        <w:jc w:val="both"/>
        <w:outlineLvl w:val="1"/>
        <w:rPr>
          <w:rFonts w:eastAsia="Times New Roman"/>
          <w:b/>
          <w:bCs/>
          <w:i/>
          <w:sz w:val="28"/>
          <w:szCs w:val="28"/>
          <w:lang w:eastAsia="en-US"/>
        </w:rPr>
      </w:pPr>
      <w:r w:rsidRPr="005C67D0">
        <w:rPr>
          <w:rFonts w:eastAsia="Times New Roman"/>
          <w:bCs/>
          <w:sz w:val="28"/>
          <w:szCs w:val="28"/>
          <w:lang w:eastAsia="en-US"/>
        </w:rPr>
        <w:t xml:space="preserve">Второй закон Кирхгофа - </w:t>
      </w:r>
      <w:r w:rsidRPr="005C67D0">
        <w:rPr>
          <w:rFonts w:eastAsia="Times New Roman"/>
          <w:b/>
          <w:bCs/>
          <w:i/>
          <w:sz w:val="28"/>
          <w:szCs w:val="28"/>
          <w:lang w:eastAsia="en-US"/>
        </w:rPr>
        <w:t>алгебраическая сумма намагничивающих сил замкнутого контура равна  алгебраической сумме магнитных напряжений на всех участках магнитной цепи.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U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lang w:eastAsia="en-US"/>
        </w:rPr>
        <w:t xml:space="preserve"> = </w:t>
      </w:r>
      <w:r w:rsidRPr="005C67D0">
        <w:rPr>
          <w:rFonts w:eastAsia="Calibri"/>
          <w:sz w:val="28"/>
          <w:szCs w:val="28"/>
          <w:lang w:val="en-US" w:eastAsia="en-US"/>
        </w:rPr>
        <w:t>Hl</w:t>
      </w:r>
      <w:r w:rsidRPr="005C67D0">
        <w:rPr>
          <w:rFonts w:eastAsia="Calibri"/>
          <w:sz w:val="28"/>
          <w:szCs w:val="28"/>
          <w:lang w:eastAsia="en-US"/>
        </w:rPr>
        <w:t>, [</w:t>
      </w:r>
      <w:r w:rsidRPr="005C67D0">
        <w:rPr>
          <w:rFonts w:eastAsia="Calibri"/>
          <w:sz w:val="28"/>
          <w:szCs w:val="28"/>
          <w:lang w:val="en-US" w:eastAsia="en-US"/>
        </w:rPr>
        <w:t>A</w:t>
      </w:r>
      <w:r w:rsidRPr="005C67D0">
        <w:rPr>
          <w:rFonts w:eastAsia="Calibri"/>
          <w:sz w:val="28"/>
          <w:szCs w:val="28"/>
          <w:lang w:eastAsia="en-US"/>
        </w:rPr>
        <w:t>] – магнитное напряжение на участке это произведение напряженности поля на длину участка.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2"/>
          <w:lang w:eastAsia="en-US"/>
        </w:rPr>
      </w:pPr>
      <w:r w:rsidRPr="005C67D0">
        <w:rPr>
          <w:rFonts w:eastAsia="Calibri"/>
          <w:sz w:val="28"/>
          <w:szCs w:val="22"/>
          <w:lang w:val="en-US" w:eastAsia="en-US"/>
        </w:rPr>
        <w:t>H</w:t>
      </w:r>
      <w:r w:rsidRPr="005C67D0">
        <w:rPr>
          <w:rFonts w:eastAsia="Calibri"/>
          <w:sz w:val="28"/>
          <w:szCs w:val="22"/>
          <w:lang w:eastAsia="en-US"/>
        </w:rPr>
        <w:t xml:space="preserve"> = </w:t>
      </w:r>
      <w:r w:rsidRPr="005C67D0">
        <w:rPr>
          <w:rFonts w:eastAsia="Calibri"/>
          <w:sz w:val="28"/>
          <w:szCs w:val="22"/>
          <w:lang w:val="en-US" w:eastAsia="en-US"/>
        </w:rPr>
        <w:t>I</w:t>
      </w:r>
      <w:r w:rsidRPr="005C67D0">
        <w:rPr>
          <w:rFonts w:eastAsia="Calibri"/>
          <w:sz w:val="28"/>
          <w:szCs w:val="22"/>
          <w:lang w:eastAsia="en-US"/>
        </w:rPr>
        <w:t>/2</w:t>
      </w:r>
      <w:proofErr w:type="spellStart"/>
      <w:r w:rsidRPr="005C67D0">
        <w:rPr>
          <w:rFonts w:eastAsia="Calibri"/>
          <w:sz w:val="28"/>
          <w:szCs w:val="22"/>
          <w:lang w:val="en-US" w:eastAsia="en-US"/>
        </w:rPr>
        <w:t>πa</w:t>
      </w:r>
      <w:proofErr w:type="spellEnd"/>
      <w:r w:rsidRPr="005C67D0">
        <w:rPr>
          <w:rFonts w:eastAsia="Calibri"/>
          <w:sz w:val="28"/>
          <w:szCs w:val="22"/>
          <w:lang w:eastAsia="en-US"/>
        </w:rPr>
        <w:t>=</w:t>
      </w:r>
      <w:r w:rsidRPr="005C67D0">
        <w:rPr>
          <w:rFonts w:eastAsia="Calibri"/>
          <w:sz w:val="28"/>
          <w:szCs w:val="22"/>
          <w:lang w:val="en-US" w:eastAsia="en-US"/>
        </w:rPr>
        <w:t>I</w:t>
      </w:r>
      <w:r w:rsidRPr="005C67D0">
        <w:rPr>
          <w:rFonts w:eastAsia="Calibri"/>
          <w:sz w:val="28"/>
          <w:szCs w:val="22"/>
          <w:lang w:eastAsia="en-US"/>
        </w:rPr>
        <w:t>/</w:t>
      </w:r>
      <w:r w:rsidRPr="005C67D0">
        <w:rPr>
          <w:rFonts w:eastAsia="Calibri"/>
          <w:sz w:val="28"/>
          <w:szCs w:val="22"/>
          <w:lang w:val="en-US" w:eastAsia="en-US"/>
        </w:rPr>
        <w:t>l</w:t>
      </w:r>
      <w:r w:rsidRPr="005C67D0">
        <w:rPr>
          <w:rFonts w:eastAsia="Calibri"/>
          <w:sz w:val="28"/>
          <w:szCs w:val="22"/>
          <w:lang w:eastAsia="en-US"/>
        </w:rPr>
        <w:t>, [</w:t>
      </w:r>
      <w:r w:rsidRPr="005C67D0">
        <w:rPr>
          <w:rFonts w:eastAsia="Calibri"/>
          <w:sz w:val="28"/>
          <w:szCs w:val="22"/>
          <w:lang w:val="en-US" w:eastAsia="en-US"/>
        </w:rPr>
        <w:t>A</w:t>
      </w:r>
      <w:r w:rsidRPr="005C67D0">
        <w:rPr>
          <w:rFonts w:eastAsia="Calibri"/>
          <w:sz w:val="28"/>
          <w:szCs w:val="22"/>
          <w:lang w:eastAsia="en-US"/>
        </w:rPr>
        <w:t xml:space="preserve">/м] – напряжённость магнитного </w:t>
      </w:r>
      <w:proofErr w:type="spellStart"/>
      <w:r w:rsidRPr="005C67D0">
        <w:rPr>
          <w:rFonts w:eastAsia="Calibri"/>
          <w:sz w:val="28"/>
          <w:szCs w:val="22"/>
          <w:lang w:eastAsia="en-US"/>
        </w:rPr>
        <w:t>поля</w:t>
      </w:r>
      <w:r w:rsidRPr="005C67D0">
        <w:rPr>
          <w:rFonts w:eastAsia="Calibri"/>
          <w:sz w:val="28"/>
          <w:szCs w:val="28"/>
          <w:lang w:eastAsia="en-US"/>
        </w:rPr>
        <w:t>это</w:t>
      </w:r>
      <w:proofErr w:type="spellEnd"/>
      <w:r w:rsidRPr="005C67D0">
        <w:rPr>
          <w:rFonts w:eastAsia="Calibri"/>
          <w:sz w:val="28"/>
          <w:szCs w:val="28"/>
          <w:lang w:eastAsia="en-US"/>
        </w:rPr>
        <w:t xml:space="preserve"> векторная величина, характеризующая интенсивность магнитного поля в данной его точке независимо от магнитных свойств среды.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>При решении магнитных цепей рассматривается прямая и обратная задачи.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>Прямая задача – если известны сечение, материалы отдельных участков, а также магнитные потоки, то можно определить намагничивающую силу.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>Обратная задача – если известны намагничивающая сила, сечение и материалы отдельных ветвей, то можно определить магнитные потоки в стержнях.</w:t>
      </w:r>
    </w:p>
    <w:p w:rsidR="005C67D0" w:rsidRPr="005C67D0" w:rsidRDefault="005C67D0" w:rsidP="005C67D0">
      <w:pPr>
        <w:keepNext/>
        <w:keepLines/>
        <w:spacing w:line="276" w:lineRule="auto"/>
        <w:ind w:firstLine="709"/>
        <w:jc w:val="both"/>
        <w:outlineLvl w:val="0"/>
        <w:rPr>
          <w:rFonts w:eastAsia="Times New Roman"/>
          <w:bCs/>
          <w:sz w:val="28"/>
          <w:szCs w:val="28"/>
          <w:lang w:eastAsia="en-US"/>
        </w:rPr>
      </w:pPr>
      <w:r w:rsidRPr="005C67D0">
        <w:rPr>
          <w:rFonts w:eastAsia="Times New Roman"/>
          <w:bCs/>
          <w:sz w:val="28"/>
          <w:szCs w:val="28"/>
          <w:lang w:eastAsia="en-US"/>
        </w:rPr>
        <w:t>Прямая задача при расчете неразветвленной однородной магнитной цепи</w:t>
      </w:r>
    </w:p>
    <w:p w:rsidR="005C67D0" w:rsidRPr="005C67D0" w:rsidRDefault="005C67D0" w:rsidP="005C67D0">
      <w:pPr>
        <w:spacing w:line="276" w:lineRule="auto"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>выполняется  в следующем порядке:</w:t>
      </w:r>
    </w:p>
    <w:p w:rsidR="005C67D0" w:rsidRPr="005C67D0" w:rsidRDefault="005C67D0" w:rsidP="00674108">
      <w:pPr>
        <w:numPr>
          <w:ilvl w:val="0"/>
          <w:numId w:val="7"/>
        </w:numPr>
        <w:spacing w:after="200" w:line="276" w:lineRule="auto"/>
        <w:ind w:left="284" w:firstLine="709"/>
        <w:contextualSpacing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 xml:space="preserve">По заданному магнитному потоку Ф и известной площади поперечного сечения </w:t>
      </w:r>
    </w:p>
    <w:p w:rsidR="005C67D0" w:rsidRPr="005C67D0" w:rsidRDefault="005C67D0" w:rsidP="005C67D0">
      <w:pPr>
        <w:spacing w:line="276" w:lineRule="auto"/>
        <w:ind w:left="284"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 xml:space="preserve">сердечника </w:t>
      </w:r>
      <w:r w:rsidRPr="005C67D0">
        <w:rPr>
          <w:rFonts w:eastAsia="Calibri"/>
          <w:sz w:val="28"/>
          <w:szCs w:val="28"/>
          <w:lang w:val="en-US" w:eastAsia="en-US"/>
        </w:rPr>
        <w:t>S</w:t>
      </w:r>
      <w:r w:rsidRPr="005C67D0">
        <w:rPr>
          <w:rFonts w:eastAsia="Calibri"/>
          <w:sz w:val="28"/>
          <w:szCs w:val="28"/>
          <w:lang w:eastAsia="en-US"/>
        </w:rPr>
        <w:t>, определяется магнитная индукция</w:t>
      </w:r>
      <w:proofErr w:type="gramStart"/>
      <w:r w:rsidRPr="005C67D0">
        <w:rPr>
          <w:rFonts w:eastAsia="Calibri"/>
          <w:sz w:val="28"/>
          <w:szCs w:val="28"/>
          <w:lang w:val="en-US" w:eastAsia="en-US"/>
        </w:rPr>
        <w:t>B</w:t>
      </w:r>
      <w:proofErr w:type="gramEnd"/>
      <w:r w:rsidRPr="005C67D0">
        <w:rPr>
          <w:rFonts w:eastAsia="Calibri"/>
          <w:sz w:val="28"/>
          <w:szCs w:val="28"/>
          <w:lang w:eastAsia="en-US"/>
        </w:rPr>
        <w:t>=Ф/</w:t>
      </w:r>
      <w:r w:rsidRPr="005C67D0">
        <w:rPr>
          <w:rFonts w:eastAsia="Calibri"/>
          <w:sz w:val="28"/>
          <w:szCs w:val="28"/>
          <w:lang w:val="en-US" w:eastAsia="en-US"/>
        </w:rPr>
        <w:t>S</w:t>
      </w:r>
    </w:p>
    <w:p w:rsidR="005C67D0" w:rsidRPr="005C67D0" w:rsidRDefault="005C67D0" w:rsidP="005C67D0">
      <w:pPr>
        <w:spacing w:line="276" w:lineRule="auto"/>
        <w:ind w:left="284"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lastRenderedPageBreak/>
        <w:t xml:space="preserve">2.Определяют напряженность магнитного поля </w:t>
      </w:r>
      <w:r w:rsidRPr="005C67D0">
        <w:rPr>
          <w:rFonts w:eastAsia="Calibri"/>
          <w:sz w:val="28"/>
          <w:szCs w:val="28"/>
          <w:lang w:val="en-US" w:eastAsia="en-US"/>
        </w:rPr>
        <w:t>H</w:t>
      </w:r>
      <w:r w:rsidRPr="005C67D0">
        <w:rPr>
          <w:rFonts w:eastAsia="Calibri"/>
          <w:sz w:val="28"/>
          <w:szCs w:val="28"/>
          <w:lang w:eastAsia="en-US"/>
        </w:rPr>
        <w:t xml:space="preserve">  в сердечнике по характеристике  намагничивания.</w:t>
      </w:r>
    </w:p>
    <w:p w:rsidR="005C67D0" w:rsidRPr="005C67D0" w:rsidRDefault="005C67D0" w:rsidP="005C67D0">
      <w:pPr>
        <w:spacing w:line="276" w:lineRule="auto"/>
        <w:ind w:left="284"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 xml:space="preserve">3.Находят намагничивающую силу по закону полного тока </w:t>
      </w:r>
      <w:proofErr w:type="spellStart"/>
      <w:r w:rsidRPr="005C67D0">
        <w:rPr>
          <w:rFonts w:eastAsia="Calibri"/>
          <w:sz w:val="28"/>
          <w:szCs w:val="28"/>
          <w:lang w:eastAsia="en-US"/>
        </w:rPr>
        <w:t>иливторому</w:t>
      </w:r>
      <w:proofErr w:type="spellEnd"/>
      <w:r w:rsidRPr="005C67D0">
        <w:rPr>
          <w:rFonts w:eastAsia="Calibri"/>
          <w:sz w:val="28"/>
          <w:szCs w:val="28"/>
          <w:lang w:eastAsia="en-US"/>
        </w:rPr>
        <w:t xml:space="preserve"> закону Кирхгофа</w:t>
      </w:r>
      <w:proofErr w:type="gramStart"/>
      <w:r w:rsidRPr="005C67D0">
        <w:rPr>
          <w:rFonts w:eastAsia="Calibri"/>
          <w:sz w:val="28"/>
          <w:szCs w:val="28"/>
          <w:lang w:val="en-US" w:eastAsia="en-US"/>
        </w:rPr>
        <w:t>F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proofErr w:type="gramEnd"/>
      <w:r w:rsidRPr="005C67D0">
        <w:rPr>
          <w:rFonts w:eastAsia="Calibri"/>
          <w:sz w:val="28"/>
          <w:szCs w:val="28"/>
          <w:lang w:eastAsia="en-US"/>
        </w:rPr>
        <w:t>=</w:t>
      </w:r>
      <w:r w:rsidRPr="005C67D0">
        <w:rPr>
          <w:rFonts w:eastAsia="Calibri"/>
          <w:sz w:val="28"/>
          <w:szCs w:val="28"/>
          <w:lang w:val="en-US" w:eastAsia="en-US"/>
        </w:rPr>
        <w:t>IN</w:t>
      </w:r>
      <w:r w:rsidRPr="005C67D0">
        <w:rPr>
          <w:rFonts w:eastAsia="Calibri"/>
          <w:sz w:val="28"/>
          <w:szCs w:val="28"/>
          <w:lang w:eastAsia="en-US"/>
        </w:rPr>
        <w:t xml:space="preserve">, </w:t>
      </w:r>
      <w:r w:rsidRPr="005C67D0">
        <w:rPr>
          <w:rFonts w:eastAsia="Calibri"/>
          <w:sz w:val="28"/>
          <w:szCs w:val="28"/>
          <w:lang w:val="en-US" w:eastAsia="en-US"/>
        </w:rPr>
        <w:t>F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lang w:eastAsia="en-US"/>
        </w:rPr>
        <w:t>=</w:t>
      </w:r>
      <w:r w:rsidRPr="005C67D0">
        <w:rPr>
          <w:rFonts w:eastAsia="Calibri"/>
          <w:sz w:val="28"/>
          <w:szCs w:val="28"/>
          <w:lang w:val="en-US" w:eastAsia="en-US"/>
        </w:rPr>
        <w:t>Hl</w:t>
      </w:r>
    </w:p>
    <w:p w:rsidR="005C67D0" w:rsidRPr="005C67D0" w:rsidRDefault="005C67D0" w:rsidP="005C67D0">
      <w:pPr>
        <w:keepNext/>
        <w:keepLines/>
        <w:spacing w:line="276" w:lineRule="auto"/>
        <w:ind w:firstLine="709"/>
        <w:jc w:val="both"/>
        <w:outlineLvl w:val="0"/>
        <w:rPr>
          <w:rFonts w:eastAsia="Times New Roman"/>
          <w:bCs/>
          <w:sz w:val="28"/>
          <w:szCs w:val="28"/>
          <w:lang w:eastAsia="en-US"/>
        </w:rPr>
      </w:pPr>
      <w:r w:rsidRPr="005C67D0">
        <w:rPr>
          <w:rFonts w:eastAsia="Times New Roman"/>
          <w:bCs/>
          <w:sz w:val="28"/>
          <w:szCs w:val="28"/>
          <w:lang w:eastAsia="en-US"/>
        </w:rPr>
        <w:t xml:space="preserve">       Расчет неразветвленной неоднородной магнитной цепи - такая магнитная цепь состоит из нескольких участков, отличающихся длиной, материалом. При решении прямой задачи известны размеры и материал каждого участка цепи, а магнитный поток задан. Определяют намагничивающую силу. Порядок решения такой же, как и для однородной цепи, но магнитная индукция и напряженность магнитного поля определяются для каждого участка.</w:t>
      </w:r>
    </w:p>
    <w:p w:rsidR="005C67D0" w:rsidRPr="005C67D0" w:rsidRDefault="005C67D0" w:rsidP="005C67D0">
      <w:pPr>
        <w:tabs>
          <w:tab w:val="left" w:pos="2250"/>
        </w:tabs>
        <w:spacing w:line="276" w:lineRule="auto"/>
        <w:ind w:firstLine="709"/>
        <w:jc w:val="both"/>
        <w:rPr>
          <w:rFonts w:eastAsia="Calibri"/>
          <w:b/>
          <w:sz w:val="28"/>
          <w:szCs w:val="28"/>
          <w:u w:val="single"/>
          <w:lang w:eastAsia="en-US"/>
        </w:rPr>
      </w:pPr>
      <w:r w:rsidRPr="005C67D0">
        <w:rPr>
          <w:rFonts w:eastAsia="Calibri"/>
          <w:b/>
          <w:sz w:val="28"/>
          <w:szCs w:val="28"/>
          <w:u w:val="single"/>
          <w:lang w:eastAsia="en-US"/>
        </w:rPr>
        <w:t>Задание:</w:t>
      </w:r>
    </w:p>
    <w:p w:rsidR="005C67D0" w:rsidRPr="005C67D0" w:rsidRDefault="005C67D0" w:rsidP="00674108">
      <w:pPr>
        <w:numPr>
          <w:ilvl w:val="0"/>
          <w:numId w:val="8"/>
        </w:numPr>
        <w:tabs>
          <w:tab w:val="left" w:pos="2250"/>
        </w:tabs>
        <w:suppressAutoHyphens/>
        <w:spacing w:after="200" w:line="276" w:lineRule="auto"/>
        <w:ind w:firstLine="709"/>
        <w:contextualSpacing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kern w:val="1"/>
          <w:sz w:val="28"/>
          <w:szCs w:val="28"/>
          <w:lang w:eastAsia="ar-SA"/>
        </w:rPr>
        <w:t xml:space="preserve">В практической работе необходимо </w:t>
      </w:r>
      <w:r w:rsidRPr="005C67D0">
        <w:rPr>
          <w:rFonts w:eastAsia="Calibri"/>
          <w:sz w:val="28"/>
          <w:szCs w:val="28"/>
          <w:lang w:eastAsia="en-US"/>
        </w:rPr>
        <w:t>определить число витков, которое необходимо намотать на сердечник из электротехнической стали Э-330, при заданном токе в обмотке, для получения заданной магнитной индукции в воздушном зазоре. Якорь выполнен из той же электротехнической стали.</w:t>
      </w:r>
    </w:p>
    <w:p w:rsidR="005C67D0" w:rsidRPr="005C67D0" w:rsidRDefault="005C67D0" w:rsidP="00674108">
      <w:pPr>
        <w:numPr>
          <w:ilvl w:val="0"/>
          <w:numId w:val="8"/>
        </w:numPr>
        <w:tabs>
          <w:tab w:val="left" w:pos="2250"/>
        </w:tabs>
        <w:suppressAutoHyphens/>
        <w:spacing w:after="200" w:line="276" w:lineRule="auto"/>
        <w:ind w:firstLine="709"/>
        <w:contextualSpacing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6" o:spid="_x0000_s1113" style="position:absolute;left:0;text-align:lef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41.5pt,23.45pt" to="241.5pt,7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"/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5" o:spid="_x0000_s1112" style="position:absolute;left:0;text-align:lef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2.75pt,23.45pt" to="132.75pt,7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"/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7" o:spid="_x0000_s1111" style="position:absolute;left:0;text-align:left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2.75pt,23.45pt" to="241.5pt,2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"/>
        </w:pict>
      </w:r>
      <w:r w:rsidRPr="005C67D0">
        <w:rPr>
          <w:rFonts w:eastAsia="Calibri"/>
          <w:sz w:val="28"/>
          <w:szCs w:val="28"/>
          <w:lang w:eastAsia="en-US"/>
        </w:rPr>
        <w:t xml:space="preserve">Размеры участков магнитной цепи 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1</w:t>
      </w:r>
      <w:r w:rsidRPr="005C67D0">
        <w:rPr>
          <w:rFonts w:eastAsia="Calibri"/>
          <w:sz w:val="28"/>
          <w:szCs w:val="28"/>
          <w:lang w:eastAsia="en-US"/>
        </w:rPr>
        <w:t>,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2</w:t>
      </w:r>
      <w:r w:rsidRPr="005C67D0">
        <w:rPr>
          <w:rFonts w:eastAsia="Calibri"/>
          <w:sz w:val="28"/>
          <w:szCs w:val="28"/>
          <w:lang w:eastAsia="en-US"/>
        </w:rPr>
        <w:t>,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 xml:space="preserve"> и площадь поперечного сечения </w:t>
      </w:r>
      <w:r w:rsidRPr="005C67D0">
        <w:rPr>
          <w:rFonts w:eastAsia="Calibri"/>
          <w:sz w:val="28"/>
          <w:szCs w:val="28"/>
          <w:lang w:val="en-US" w:eastAsia="en-US"/>
        </w:rPr>
        <w:t>S</w:t>
      </w:r>
      <w:r w:rsidRPr="005C67D0">
        <w:rPr>
          <w:rFonts w:eastAsia="Calibri"/>
          <w:sz w:val="28"/>
          <w:szCs w:val="28"/>
          <w:lang w:eastAsia="en-US"/>
        </w:rPr>
        <w:t xml:space="preserve"> задаются.</w:t>
      </w:r>
    </w:p>
    <w:p w:rsidR="005C67D0" w:rsidRPr="005C67D0" w:rsidRDefault="005C67D0" w:rsidP="005C67D0">
      <w:pPr>
        <w:tabs>
          <w:tab w:val="left" w:pos="2250"/>
        </w:tabs>
        <w:suppressAutoHyphens/>
        <w:ind w:left="720" w:firstLine="709"/>
        <w:contextualSpacing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1</w: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29" o:spid="_x0000_s1135" style="position:absolute;left:0;text-align:left;flip:y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9.5pt,3.25pt" to="261.75pt,1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"/>
        </w:pict>
      </w:r>
      <w:r w:rsidRPr="005C67D0">
        <w:rPr>
          <w:rFonts w:eastAsia="Calibri"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7" o:spid="_x0000_s1124" type="#_x0000_t32" style="position:absolute;left:0;text-align:left;margin-left:229.5pt;margin-top:1pt;width:0;height:46.5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">
            <v:stroke dashstyle="dash" endarrow="open"/>
          </v:shape>
        </w:pict>
      </w:r>
      <w:r w:rsidRPr="005C67D0">
        <w:rPr>
          <w:rFonts w:eastAsia="Calibri"/>
          <w:noProof/>
          <w:sz w:val="28"/>
          <w:szCs w:val="28"/>
        </w:rPr>
        <w:pict>
          <v:shape id="Прямая со стрелкой 16" o:spid="_x0000_s1123" type="#_x0000_t32" style="position:absolute;left:0;text-align:left;margin-left:145.5pt;margin-top:3.25pt;width:0;height:4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">
            <v:stroke dashstyle="dash" endarrow="open"/>
          </v:shape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18" o:spid="_x0000_s1125" style="position:absolute;left:0;text-align:lef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5.5pt,1pt" to="229.5pt,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">
            <v:stroke dashstyle="dash"/>
          </v:line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11" o:spid="_x0000_s1118" style="position:absolute;left:0;text-align:lef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8.25pt,12.25pt" to="218.25pt,4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"/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10" o:spid="_x0000_s1117" style="position:absolute;left:0;text-align:lef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6.75pt,12.25pt" to="218.25pt,1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"/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9" o:spid="_x0000_s1116" style="position:absolute;left:0;text-align:lef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6.75pt,12.25pt" to="156.75pt,4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"/>
        </w:pict>
      </w:r>
    </w:p>
    <w:p w:rsidR="005C67D0" w:rsidRPr="005C67D0" w:rsidRDefault="005C67D0" w:rsidP="005C67D0">
      <w:pPr>
        <w:tabs>
          <w:tab w:val="left" w:pos="2250"/>
        </w:tabs>
        <w:suppressAutoHyphens/>
        <w:ind w:left="720" w:firstLine="709"/>
        <w:contextualSpacing/>
        <w:jc w:val="both"/>
        <w:rPr>
          <w:rFonts w:eastAsia="Calibri"/>
          <w:sz w:val="28"/>
          <w:szCs w:val="28"/>
          <w:lang w:eastAsia="en-US"/>
        </w:rPr>
      </w:pPr>
    </w:p>
    <w:p w:rsidR="005C67D0" w:rsidRPr="005C67D0" w:rsidRDefault="005C67D0" w:rsidP="005C67D0">
      <w:pPr>
        <w:tabs>
          <w:tab w:val="left" w:pos="2250"/>
        </w:tabs>
        <w:suppressAutoHyphens/>
        <w:ind w:left="720" w:firstLine="709"/>
        <w:contextualSpacing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20" o:spid="_x0000_s1127" style="position:absolute;left:0;text-align:left;z-index:251678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29.5pt,15.3pt" to="229.5pt,2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">
            <v:stroke dashstyle="dash"/>
          </v:line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19" o:spid="_x0000_s1126" style="position:absolute;left:0;text-align:left;z-index:2516776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45.5pt,15.3pt" to="145.5pt,2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">
            <v:stroke dashstyle="dash"/>
          </v:line>
        </w:pict>
      </w:r>
      <w:r w:rsidRPr="005C67D0">
        <w:rPr>
          <w:rFonts w:eastAsia="Calibri"/>
          <w:noProof/>
          <w:sz w:val="28"/>
          <w:szCs w:val="28"/>
        </w:rPr>
        <w:pict>
          <v:shape id="Прямая со стрелкой 27" o:spid="_x0000_s1133" type="#_x0000_t32" style="position:absolute;left:0;text-align:left;margin-left:253.5pt;margin-top:2.55pt;width:0;height:12.75pt;z-index:2516848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">
            <v:stroke endarrow="open"/>
          </v:shape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25" o:spid="_x0000_s1131" style="position:absolute;left:0;text-align:lef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1.5pt,15.3pt" to="261.75pt,1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"/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8" o:spid="_x0000_s1115" style="position:absolute;left:0;text-align:lef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8.25pt,15.3pt" to="241.5pt,1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"/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12" o:spid="_x0000_s1114" style="position:absolute;left:0;text-align:lef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2.75pt,15.3pt" to="156.75pt,1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"/>
        </w:pict>
      </w:r>
    </w:p>
    <w:p w:rsidR="005C67D0" w:rsidRPr="005C67D0" w:rsidRDefault="005C67D0" w:rsidP="005C67D0">
      <w:pPr>
        <w:tabs>
          <w:tab w:val="left" w:pos="2250"/>
        </w:tabs>
        <w:suppressAutoHyphens/>
        <w:ind w:left="720" w:firstLine="709"/>
        <w:contextualSpacing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2</w: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30" o:spid="_x0000_s1136" style="position:absolute;left:0;text-align:left;flip:x y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1.75pt,8.95pt" to="145.5pt,2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"/>
        </w:pict>
      </w:r>
      <w:r w:rsidRPr="005C67D0">
        <w:rPr>
          <w:rFonts w:eastAsia="Calibri"/>
          <w:noProof/>
          <w:sz w:val="28"/>
          <w:szCs w:val="28"/>
        </w:rPr>
        <w:pict>
          <v:shape id="Прямая со стрелкой 28" o:spid="_x0000_s1134" type="#_x0000_t32" style="position:absolute;left:0;text-align:left;margin-left:253.5pt;margin-top:8.95pt;width:0;height:12.75pt;flip:y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">
            <v:stroke endarrow="open"/>
          </v:shape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26" o:spid="_x0000_s1132" style="position:absolute;left:0;text-align:lef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1.5pt,8.95pt" to="261.75pt,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"/>
        </w:pict>
      </w:r>
      <w:r w:rsidRPr="005C67D0">
        <w:rPr>
          <w:rFonts w:eastAsia="Calibri"/>
          <w:noProof/>
          <w:sz w:val="28"/>
          <w:szCs w:val="28"/>
        </w:rPr>
        <w:pict>
          <v:shape id="Прямая со стрелкой 24" o:spid="_x0000_s1130" type="#_x0000_t32" style="position:absolute;left:0;text-align:left;margin-left:229.5pt;margin-top:8.95pt;width:0;height:12.75pt;flip:x 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">
            <v:stroke dashstyle="dash" endarrow="open"/>
          </v:shape>
        </w:pict>
      </w:r>
      <w:r w:rsidRPr="005C67D0">
        <w:rPr>
          <w:rFonts w:eastAsia="Calibri"/>
          <w:noProof/>
          <w:sz w:val="28"/>
          <w:szCs w:val="28"/>
        </w:rPr>
        <w:pict>
          <v:shape id="Прямая со стрелкой 23" o:spid="_x0000_s1129" type="#_x0000_t32" style="position:absolute;left:0;text-align:left;margin-left:145.5pt;margin-top:8.95pt;width:0;height:12.75pt;flip:y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">
            <v:stroke dashstyle="dash" endarrow="open"/>
          </v:shape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21" o:spid="_x0000_s1128" style="position:absolute;left:0;text-align:lef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5.5pt,21.7pt" to="229.5pt,2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">
            <v:stroke dashstyle="dash"/>
          </v:line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14" o:spid="_x0000_s1121" style="position:absolute;left:0;text-align:lef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41.5pt,8.95pt" to="241.5pt,3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"/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13" o:spid="_x0000_s1120" style="position:absolute;left:0;text-align:lef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32.75pt,8.95pt" to="132.75pt,3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"/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15" o:spid="_x0000_s1122" style="position:absolute;left:0;text-align:lef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32.75pt,30.7pt" to="241.5pt,3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"/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22" o:spid="_x0000_s1119" style="position:absolute;left:0;text-align:left;flip:y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32.75pt,8.95pt" to="241.5pt,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"/>
        </w:pict>
      </w:r>
    </w:p>
    <w:p w:rsidR="005C67D0" w:rsidRPr="005C67D0" w:rsidRDefault="005C67D0" w:rsidP="005C67D0">
      <w:pPr>
        <w:tabs>
          <w:tab w:val="left" w:pos="2250"/>
        </w:tabs>
        <w:suppressAutoHyphens/>
        <w:ind w:left="720" w:firstLine="709"/>
        <w:contextualSpacing/>
        <w:jc w:val="both"/>
        <w:rPr>
          <w:rFonts w:eastAsia="Calibri"/>
          <w:sz w:val="28"/>
          <w:szCs w:val="28"/>
          <w:lang w:eastAsia="en-US"/>
        </w:rPr>
      </w:pPr>
    </w:p>
    <w:p w:rsidR="005C67D0" w:rsidRPr="005C67D0" w:rsidRDefault="005C67D0" w:rsidP="005C67D0">
      <w:pPr>
        <w:tabs>
          <w:tab w:val="left" w:pos="2250"/>
        </w:tabs>
        <w:suppressAutoHyphens/>
        <w:ind w:left="720" w:firstLine="709"/>
        <w:contextualSpacing/>
        <w:jc w:val="both"/>
        <w:rPr>
          <w:rFonts w:eastAsia="Calibri"/>
          <w:sz w:val="28"/>
          <w:szCs w:val="28"/>
          <w:lang w:eastAsia="en-US"/>
        </w:rPr>
      </w:pPr>
    </w:p>
    <w:p w:rsidR="005C67D0" w:rsidRPr="005C67D0" w:rsidRDefault="005C67D0" w:rsidP="00674108">
      <w:pPr>
        <w:numPr>
          <w:ilvl w:val="0"/>
          <w:numId w:val="8"/>
        </w:numPr>
        <w:tabs>
          <w:tab w:val="left" w:pos="2250"/>
        </w:tabs>
        <w:suppressAutoHyphens/>
        <w:spacing w:after="200" w:line="276" w:lineRule="auto"/>
        <w:ind w:firstLine="709"/>
        <w:contextualSpacing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 xml:space="preserve">В четных вариантах напряженность магнитного поля </w:t>
      </w:r>
      <w:r w:rsidRPr="005C67D0">
        <w:rPr>
          <w:rFonts w:eastAsia="Calibri"/>
          <w:b/>
          <w:sz w:val="28"/>
          <w:szCs w:val="28"/>
          <w:lang w:eastAsia="en-US"/>
        </w:rPr>
        <w:t>Н</w:t>
      </w:r>
      <w:r w:rsidRPr="005C67D0">
        <w:rPr>
          <w:rFonts w:eastAsia="Calibri"/>
          <w:sz w:val="28"/>
          <w:szCs w:val="28"/>
          <w:lang w:eastAsia="en-US"/>
        </w:rPr>
        <w:t xml:space="preserve"> определяется по графику зависимости магнитной </w:t>
      </w:r>
      <w:proofErr w:type="spellStart"/>
      <w:r w:rsidRPr="005C67D0">
        <w:rPr>
          <w:rFonts w:eastAsia="Calibri"/>
          <w:sz w:val="28"/>
          <w:szCs w:val="28"/>
          <w:lang w:eastAsia="en-US"/>
        </w:rPr>
        <w:t>индукции</w:t>
      </w:r>
      <w:r w:rsidRPr="005C67D0">
        <w:rPr>
          <w:rFonts w:eastAsia="Calibri"/>
          <w:b/>
          <w:sz w:val="28"/>
          <w:szCs w:val="28"/>
          <w:lang w:eastAsia="en-US"/>
        </w:rPr>
        <w:t>В</w:t>
      </w:r>
      <w:proofErr w:type="spellEnd"/>
      <w:r w:rsidRPr="005C67D0">
        <w:rPr>
          <w:rFonts w:eastAsia="Calibri"/>
          <w:sz w:val="28"/>
          <w:szCs w:val="28"/>
          <w:lang w:eastAsia="en-US"/>
        </w:rPr>
        <w:t xml:space="preserve"> от напряженности магнитного поля </w:t>
      </w:r>
      <w:r w:rsidRPr="005C67D0">
        <w:rPr>
          <w:rFonts w:eastAsia="Calibri"/>
          <w:b/>
          <w:sz w:val="28"/>
          <w:szCs w:val="28"/>
          <w:lang w:eastAsia="en-US"/>
        </w:rPr>
        <w:t>Н</w:t>
      </w:r>
      <w:r w:rsidRPr="005C67D0">
        <w:rPr>
          <w:rFonts w:eastAsia="Calibri"/>
          <w:sz w:val="28"/>
          <w:szCs w:val="28"/>
          <w:lang w:eastAsia="en-US"/>
        </w:rPr>
        <w:t>.</w:t>
      </w:r>
    </w:p>
    <w:p w:rsidR="005C67D0" w:rsidRPr="005C67D0" w:rsidRDefault="005C67D0" w:rsidP="005C67D0">
      <w:pPr>
        <w:tabs>
          <w:tab w:val="left" w:pos="2250"/>
        </w:tabs>
        <w:suppressAutoHyphens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 xml:space="preserve">                     В, Т      </w:t>
      </w:r>
    </w:p>
    <w:p w:rsidR="005C67D0" w:rsidRPr="005C67D0" w:rsidRDefault="005C67D0" w:rsidP="005C67D0">
      <w:pPr>
        <w:tabs>
          <w:tab w:val="left" w:pos="2250"/>
        </w:tabs>
        <w:suppressAutoHyphens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noProof/>
          <w:sz w:val="28"/>
          <w:szCs w:val="28"/>
        </w:rPr>
        <w:pict>
          <v:shape id="Прямая со стрелкой 928" o:spid="_x0000_s1137" type="#_x0000_t32" style="position:absolute;left:0;text-align:left;margin-left:111pt;margin-top:.1pt;width:0;height:153pt;flip:y;z-index:251688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">
            <v:stroke endarrow="open"/>
          </v:shape>
        </w:pict>
      </w:r>
    </w:p>
    <w:p w:rsidR="005C67D0" w:rsidRPr="005C67D0" w:rsidRDefault="005C67D0" w:rsidP="005C67D0">
      <w:pPr>
        <w:tabs>
          <w:tab w:val="left" w:pos="2250"/>
        </w:tabs>
        <w:suppressAutoHyphens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933" o:spid="_x0000_s1142" style="position:absolute;left:0;text-align:lef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1pt,15.5pt" to="304.5pt,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"/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941" o:spid="_x0000_s1148" style="position:absolute;left:0;text-align:left;z-index:2517002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04.5pt,15.5pt" to="304.5pt,13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"/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940" o:spid="_x0000_s1147" style="position:absolute;left:0;text-align:lef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2.25pt,15.5pt" to="272.25pt,13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"/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939" o:spid="_x0000_s1146" style="position:absolute;left:0;text-align:left;z-index:2516981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40.75pt,15.5pt" to="240.75pt,13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"/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938" o:spid="_x0000_s1145" style="position:absolute;left:0;text-align:left;z-index:2516971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08.5pt,15.5pt" to="208.5pt,13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"/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937" o:spid="_x0000_s1144" style="position:absolute;left:0;text-align:lef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5.5pt,15.5pt" to="175.5pt,13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"/>
        </w:pict>
      </w: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934" o:spid="_x0000_s1143" style="position:absolute;left:0;text-align:lef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2.5pt,15.5pt" to="142.5pt,13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"/>
        </w:pict>
      </w:r>
      <w:r w:rsidRPr="005C67D0">
        <w:rPr>
          <w:rFonts w:eastAsia="Calibri"/>
          <w:sz w:val="28"/>
          <w:szCs w:val="28"/>
          <w:lang w:eastAsia="en-US"/>
        </w:rPr>
        <w:t xml:space="preserve">                        2,0</w:t>
      </w:r>
    </w:p>
    <w:p w:rsidR="005C67D0" w:rsidRPr="005C67D0" w:rsidRDefault="005C67D0" w:rsidP="005C67D0">
      <w:pPr>
        <w:tabs>
          <w:tab w:val="left" w:pos="2250"/>
        </w:tabs>
        <w:suppressAutoHyphens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noProof/>
          <w:sz w:val="28"/>
          <w:szCs w:val="28"/>
        </w:rPr>
        <w:pict>
          <v:shape id="Дуга 942" o:spid="_x0000_s1149" style="position:absolute;left:0;text-align:left;margin-left:111pt;margin-top:14.4pt;width:399.2pt;height:218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069840,2771775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" adj="0,,0" path="m426,1360491nsc25453,613930,1127817,12417,2493393,185r41527,1385703l426,1360491xem426,1360491nfc25453,613930,1127817,12417,2493393,185e" filled="f" strokeweight="1.5pt">
            <v:stroke joinstyle="round"/>
            <v:formulas/>
            <v:path arrowok="t" o:connecttype="custom" o:connectlocs="426,1360491;2493393,185" o:connectangles="0,0"/>
          </v:shape>
        </w:pict>
      </w:r>
      <w:r w:rsidRPr="005C67D0">
        <w:rPr>
          <w:rFonts w:eastAsia="Calibri"/>
          <w:sz w:val="28"/>
          <w:szCs w:val="28"/>
          <w:lang w:eastAsia="en-US"/>
        </w:rPr>
        <w:t xml:space="preserve">                                                                                       Э-330 </w:t>
      </w:r>
    </w:p>
    <w:p w:rsidR="005C67D0" w:rsidRPr="005C67D0" w:rsidRDefault="005C67D0" w:rsidP="005C67D0">
      <w:pPr>
        <w:tabs>
          <w:tab w:val="left" w:pos="2250"/>
        </w:tabs>
        <w:suppressAutoHyphens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932" o:spid="_x0000_s1141" style="position:absolute;left:0;text-align:left;z-index:2516930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11.75pt,13.3pt" to="304.5pt,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"/>
        </w:pict>
      </w:r>
      <w:r w:rsidRPr="005C67D0">
        <w:rPr>
          <w:rFonts w:eastAsia="Calibri"/>
          <w:sz w:val="28"/>
          <w:szCs w:val="28"/>
          <w:lang w:eastAsia="en-US"/>
        </w:rPr>
        <w:t xml:space="preserve">                        1,5</w:t>
      </w:r>
    </w:p>
    <w:p w:rsidR="005C67D0" w:rsidRPr="005C67D0" w:rsidRDefault="005C67D0" w:rsidP="005C67D0">
      <w:pPr>
        <w:tabs>
          <w:tab w:val="left" w:pos="2250"/>
        </w:tabs>
        <w:suppressAutoHyphens/>
        <w:ind w:firstLine="709"/>
        <w:jc w:val="both"/>
        <w:rPr>
          <w:rFonts w:eastAsia="Calibri"/>
          <w:sz w:val="28"/>
          <w:szCs w:val="28"/>
          <w:lang w:eastAsia="en-US"/>
        </w:rPr>
      </w:pPr>
    </w:p>
    <w:p w:rsidR="005C67D0" w:rsidRPr="005C67D0" w:rsidRDefault="005C67D0" w:rsidP="005C67D0">
      <w:pPr>
        <w:tabs>
          <w:tab w:val="left" w:pos="2250"/>
        </w:tabs>
        <w:suppressAutoHyphens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931" o:spid="_x0000_s1140" style="position:absolute;left:0;text-align:lef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1.75pt,11.85pt" to="304.5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"/>
        </w:pict>
      </w:r>
      <w:r w:rsidRPr="005C67D0">
        <w:rPr>
          <w:rFonts w:eastAsia="Calibri"/>
          <w:sz w:val="28"/>
          <w:szCs w:val="28"/>
          <w:lang w:eastAsia="en-US"/>
        </w:rPr>
        <w:t xml:space="preserve">                        1,0</w:t>
      </w:r>
    </w:p>
    <w:p w:rsidR="005C67D0" w:rsidRPr="005C67D0" w:rsidRDefault="005C67D0" w:rsidP="005C67D0">
      <w:pPr>
        <w:tabs>
          <w:tab w:val="left" w:pos="2250"/>
        </w:tabs>
        <w:suppressAutoHyphens/>
        <w:ind w:firstLine="709"/>
        <w:jc w:val="both"/>
        <w:rPr>
          <w:rFonts w:eastAsia="Calibri"/>
          <w:sz w:val="28"/>
          <w:szCs w:val="28"/>
          <w:lang w:eastAsia="en-US"/>
        </w:rPr>
      </w:pPr>
    </w:p>
    <w:p w:rsidR="005C67D0" w:rsidRPr="005C67D0" w:rsidRDefault="005C67D0" w:rsidP="005C67D0">
      <w:pPr>
        <w:tabs>
          <w:tab w:val="left" w:pos="2250"/>
        </w:tabs>
        <w:suppressAutoHyphens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noProof/>
          <w:sz w:val="28"/>
          <w:szCs w:val="28"/>
        </w:rPr>
        <w:pict>
          <v:line id="Прямая соединительная линия 930" o:spid="_x0000_s1139" style="position:absolute;left:0;text-align:lef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1pt,8.9pt" to="304.5pt,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"/>
        </w:pict>
      </w:r>
      <w:r w:rsidRPr="005C67D0">
        <w:rPr>
          <w:rFonts w:eastAsia="Calibri"/>
          <w:sz w:val="28"/>
          <w:szCs w:val="28"/>
          <w:lang w:eastAsia="en-US"/>
        </w:rPr>
        <w:t xml:space="preserve">                        0,5</w:t>
      </w:r>
    </w:p>
    <w:p w:rsidR="005C67D0" w:rsidRPr="005C67D0" w:rsidRDefault="005C67D0" w:rsidP="005C67D0">
      <w:pPr>
        <w:tabs>
          <w:tab w:val="left" w:pos="2250"/>
        </w:tabs>
        <w:suppressAutoHyphens/>
        <w:ind w:firstLine="709"/>
        <w:jc w:val="both"/>
        <w:rPr>
          <w:rFonts w:eastAsia="Calibri"/>
          <w:sz w:val="28"/>
          <w:szCs w:val="28"/>
          <w:lang w:eastAsia="en-US"/>
        </w:rPr>
      </w:pPr>
    </w:p>
    <w:p w:rsidR="005C67D0" w:rsidRPr="005C67D0" w:rsidRDefault="005C67D0" w:rsidP="005C67D0">
      <w:pPr>
        <w:tabs>
          <w:tab w:val="left" w:pos="2250"/>
        </w:tabs>
        <w:suppressAutoHyphens/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noProof/>
          <w:sz w:val="28"/>
          <w:szCs w:val="28"/>
        </w:rPr>
        <w:pict>
          <v:shape id="Прямая со стрелкой 929" o:spid="_x0000_s1138" type="#_x0000_t32" style="position:absolute;left:0;text-align:left;margin-left:111pt;margin-top:8.2pt;width:238.5pt;height:0;z-index:2516899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">
            <v:stroke endarrow="open"/>
          </v:shape>
        </w:pict>
      </w:r>
    </w:p>
    <w:p w:rsidR="005C67D0" w:rsidRPr="005C67D0" w:rsidRDefault="005C67D0" w:rsidP="00674108">
      <w:pPr>
        <w:numPr>
          <w:ilvl w:val="0"/>
          <w:numId w:val="9"/>
        </w:numPr>
        <w:tabs>
          <w:tab w:val="left" w:pos="2250"/>
        </w:tabs>
        <w:suppressAutoHyphens/>
        <w:spacing w:after="200" w:line="276" w:lineRule="auto"/>
        <w:ind w:firstLine="709"/>
        <w:contextualSpacing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>250   500   750 1000 1250 1500  Н, А/м</w:t>
      </w:r>
    </w:p>
    <w:p w:rsidR="005C67D0" w:rsidRPr="005C67D0" w:rsidRDefault="005C67D0" w:rsidP="005C67D0">
      <w:pPr>
        <w:tabs>
          <w:tab w:val="left" w:pos="2250"/>
        </w:tabs>
        <w:suppressAutoHyphens/>
        <w:ind w:firstLine="709"/>
        <w:jc w:val="both"/>
        <w:rPr>
          <w:rFonts w:eastAsia="Calibri"/>
          <w:sz w:val="28"/>
          <w:szCs w:val="28"/>
          <w:lang w:eastAsia="en-US"/>
        </w:rPr>
      </w:pPr>
    </w:p>
    <w:p w:rsidR="005C67D0" w:rsidRPr="005C67D0" w:rsidRDefault="005C67D0" w:rsidP="00674108">
      <w:pPr>
        <w:numPr>
          <w:ilvl w:val="0"/>
          <w:numId w:val="8"/>
        </w:numPr>
        <w:tabs>
          <w:tab w:val="left" w:pos="2250"/>
        </w:tabs>
        <w:suppressAutoHyphens/>
        <w:spacing w:after="200" w:line="276" w:lineRule="auto"/>
        <w:ind w:firstLine="709"/>
        <w:contextualSpacing/>
        <w:jc w:val="both"/>
        <w:rPr>
          <w:rFonts w:eastAsia="Calibri"/>
          <w:b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 xml:space="preserve">В нечетных вариантах напряженность магнитного поля </w:t>
      </w:r>
      <w:r w:rsidRPr="005C67D0">
        <w:rPr>
          <w:rFonts w:eastAsia="Calibri"/>
          <w:b/>
          <w:sz w:val="28"/>
          <w:szCs w:val="28"/>
          <w:lang w:eastAsia="en-US"/>
        </w:rPr>
        <w:t>Н</w:t>
      </w:r>
      <w:r w:rsidRPr="005C67D0">
        <w:rPr>
          <w:rFonts w:eastAsia="Calibri"/>
          <w:sz w:val="28"/>
          <w:szCs w:val="28"/>
          <w:lang w:eastAsia="en-US"/>
        </w:rPr>
        <w:t xml:space="preserve"> определяется  по заданному значению относительной магнитной проницаемости </w:t>
      </w:r>
      <w:r w:rsidRPr="005C67D0">
        <w:rPr>
          <w:rFonts w:eastAsia="Calibri"/>
          <w:b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b/>
          <w:sz w:val="28"/>
          <w:szCs w:val="28"/>
          <w:vertAlign w:val="subscript"/>
          <w:lang w:val="en-US" w:eastAsia="en-US"/>
        </w:rPr>
        <w:t>r</w:t>
      </w:r>
      <w:r w:rsidRPr="005C67D0">
        <w:rPr>
          <w:rFonts w:eastAsia="Calibri"/>
          <w:sz w:val="28"/>
          <w:szCs w:val="28"/>
          <w:lang w:eastAsia="en-US"/>
        </w:rPr>
        <w:t xml:space="preserve"> по формуле </w:t>
      </w:r>
      <w:r w:rsidRPr="005C67D0">
        <w:rPr>
          <w:rFonts w:eastAsia="Calibri"/>
          <w:b/>
          <w:sz w:val="28"/>
          <w:szCs w:val="28"/>
          <w:lang w:eastAsia="en-US"/>
        </w:rPr>
        <w:t>Н = В/</w:t>
      </w:r>
      <w:r w:rsidRPr="005C67D0">
        <w:rPr>
          <w:rFonts w:eastAsia="Calibri"/>
          <w:b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b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b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b/>
          <w:sz w:val="28"/>
          <w:szCs w:val="28"/>
          <w:vertAlign w:val="subscript"/>
          <w:lang w:val="en-US" w:eastAsia="en-US"/>
        </w:rPr>
        <w:t>r</w:t>
      </w:r>
    </w:p>
    <w:p w:rsidR="005C67D0" w:rsidRPr="005C67D0" w:rsidRDefault="005C67D0" w:rsidP="00674108">
      <w:pPr>
        <w:numPr>
          <w:ilvl w:val="0"/>
          <w:numId w:val="8"/>
        </w:numPr>
        <w:tabs>
          <w:tab w:val="left" w:pos="2250"/>
        </w:tabs>
        <w:suppressAutoHyphens/>
        <w:spacing w:after="200" w:line="276" w:lineRule="auto"/>
        <w:ind w:firstLine="709"/>
        <w:contextualSpacing/>
        <w:jc w:val="both"/>
        <w:rPr>
          <w:rFonts w:eastAsia="Calibri"/>
          <w:b/>
          <w:sz w:val="28"/>
          <w:szCs w:val="28"/>
          <w:lang w:eastAsia="en-US"/>
        </w:rPr>
      </w:pPr>
      <w:r w:rsidRPr="005C67D0">
        <w:rPr>
          <w:rFonts w:eastAsia="Times New Roman"/>
          <w:sz w:val="28"/>
          <w:szCs w:val="28"/>
        </w:rPr>
        <w:t>Переписать из таблицы данные своего варианта.</w:t>
      </w:r>
    </w:p>
    <w:p w:rsidR="005C67D0" w:rsidRPr="005C67D0" w:rsidRDefault="005C67D0" w:rsidP="00674108">
      <w:pPr>
        <w:numPr>
          <w:ilvl w:val="0"/>
          <w:numId w:val="8"/>
        </w:numPr>
        <w:tabs>
          <w:tab w:val="left" w:pos="2250"/>
        </w:tabs>
        <w:suppressAutoHyphens/>
        <w:spacing w:after="200" w:line="276" w:lineRule="auto"/>
        <w:ind w:firstLine="709"/>
        <w:contextualSpacing/>
        <w:jc w:val="both"/>
        <w:rPr>
          <w:rFonts w:eastAsia="Calibri"/>
          <w:b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 xml:space="preserve">Выполнить расчет в соответствии с вариантом, применяя следующие формулы: </w:t>
      </w:r>
      <w:r w:rsidRPr="005C67D0">
        <w:rPr>
          <w:rFonts w:eastAsia="Calibri"/>
          <w:b/>
          <w:sz w:val="28"/>
          <w:szCs w:val="28"/>
          <w:lang w:eastAsia="en-US"/>
        </w:rPr>
        <w:t xml:space="preserve">Ф = </w:t>
      </w:r>
      <w:r w:rsidRPr="005C67D0">
        <w:rPr>
          <w:rFonts w:eastAsia="Calibri"/>
          <w:b/>
          <w:sz w:val="28"/>
          <w:szCs w:val="28"/>
          <w:lang w:val="en-US" w:eastAsia="en-US"/>
        </w:rPr>
        <w:t>BS</w:t>
      </w:r>
      <w:r w:rsidRPr="005C67D0">
        <w:rPr>
          <w:rFonts w:eastAsia="Calibri"/>
          <w:b/>
          <w:sz w:val="28"/>
          <w:szCs w:val="28"/>
          <w:lang w:eastAsia="en-US"/>
        </w:rPr>
        <w:t xml:space="preserve">,  </w:t>
      </w:r>
      <w:r w:rsidRPr="005C67D0">
        <w:rPr>
          <w:rFonts w:eastAsia="Calibri"/>
          <w:b/>
          <w:sz w:val="28"/>
          <w:szCs w:val="28"/>
          <w:lang w:val="en-US" w:eastAsia="en-US"/>
        </w:rPr>
        <w:t>B</w:t>
      </w:r>
      <w:r w:rsidRPr="005C67D0">
        <w:rPr>
          <w:rFonts w:eastAsia="Calibri"/>
          <w:b/>
          <w:sz w:val="28"/>
          <w:szCs w:val="28"/>
          <w:lang w:eastAsia="en-US"/>
        </w:rPr>
        <w:t>=Ф/</w:t>
      </w:r>
      <w:r w:rsidRPr="005C67D0">
        <w:rPr>
          <w:rFonts w:eastAsia="Calibri"/>
          <w:b/>
          <w:sz w:val="28"/>
          <w:szCs w:val="28"/>
          <w:lang w:val="en-US" w:eastAsia="en-US"/>
        </w:rPr>
        <w:t>S</w:t>
      </w:r>
      <w:r w:rsidRPr="005C67D0">
        <w:rPr>
          <w:rFonts w:eastAsia="Calibri"/>
          <w:b/>
          <w:sz w:val="28"/>
          <w:szCs w:val="28"/>
          <w:lang w:eastAsia="en-US"/>
        </w:rPr>
        <w:t xml:space="preserve">, </w:t>
      </w:r>
      <w:r w:rsidRPr="005C67D0">
        <w:rPr>
          <w:rFonts w:eastAsia="Calibri"/>
          <w:b/>
          <w:sz w:val="28"/>
          <w:szCs w:val="28"/>
          <w:lang w:val="en-US" w:eastAsia="en-US"/>
        </w:rPr>
        <w:t>U</w:t>
      </w:r>
      <w:r w:rsidRPr="005C67D0">
        <w:rPr>
          <w:rFonts w:eastAsia="Calibri"/>
          <w:b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b/>
          <w:sz w:val="28"/>
          <w:szCs w:val="28"/>
          <w:lang w:eastAsia="en-US"/>
        </w:rPr>
        <w:t xml:space="preserve"> = </w:t>
      </w:r>
      <w:r w:rsidRPr="005C67D0">
        <w:rPr>
          <w:rFonts w:eastAsia="Calibri"/>
          <w:b/>
          <w:sz w:val="28"/>
          <w:szCs w:val="28"/>
          <w:lang w:val="en-US" w:eastAsia="en-US"/>
        </w:rPr>
        <w:t>Hl</w:t>
      </w:r>
      <w:r w:rsidRPr="005C67D0">
        <w:rPr>
          <w:rFonts w:eastAsia="Calibri"/>
          <w:b/>
          <w:sz w:val="28"/>
          <w:szCs w:val="28"/>
          <w:lang w:eastAsia="en-US"/>
        </w:rPr>
        <w:t>, Н</w:t>
      </w:r>
      <w:r w:rsidRPr="005C67D0">
        <w:rPr>
          <w:rFonts w:eastAsia="Calibri"/>
          <w:b/>
          <w:sz w:val="28"/>
          <w:szCs w:val="28"/>
          <w:vertAlign w:val="subscript"/>
          <w:lang w:eastAsia="en-US"/>
        </w:rPr>
        <w:t>0</w:t>
      </w:r>
      <w:proofErr w:type="gramStart"/>
      <w:r w:rsidRPr="005C67D0">
        <w:rPr>
          <w:rFonts w:eastAsia="Calibri"/>
          <w:b/>
          <w:sz w:val="28"/>
          <w:szCs w:val="28"/>
          <w:lang w:eastAsia="en-US"/>
        </w:rPr>
        <w:t xml:space="preserve"> = В</w:t>
      </w:r>
      <w:proofErr w:type="gramEnd"/>
      <w:r w:rsidRPr="005C67D0">
        <w:rPr>
          <w:rFonts w:eastAsia="Calibri"/>
          <w:b/>
          <w:sz w:val="28"/>
          <w:szCs w:val="28"/>
          <w:lang w:eastAsia="en-US"/>
        </w:rPr>
        <w:t>/</w:t>
      </w:r>
      <w:r w:rsidRPr="005C67D0">
        <w:rPr>
          <w:rFonts w:eastAsia="Calibri"/>
          <w:b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b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b/>
          <w:sz w:val="28"/>
          <w:szCs w:val="28"/>
          <w:lang w:eastAsia="en-US"/>
        </w:rPr>
        <w:t>, Н = В/</w:t>
      </w:r>
      <w:r w:rsidRPr="005C67D0">
        <w:rPr>
          <w:rFonts w:eastAsia="Calibri"/>
          <w:b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b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b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b/>
          <w:sz w:val="28"/>
          <w:szCs w:val="28"/>
          <w:vertAlign w:val="subscript"/>
          <w:lang w:val="en-US" w:eastAsia="en-US"/>
        </w:rPr>
        <w:t>r</w:t>
      </w:r>
      <w:r w:rsidRPr="005C67D0">
        <w:rPr>
          <w:rFonts w:eastAsia="Calibri"/>
          <w:b/>
          <w:sz w:val="28"/>
          <w:szCs w:val="28"/>
          <w:lang w:eastAsia="en-US"/>
        </w:rPr>
        <w:t xml:space="preserve">, </w:t>
      </w:r>
      <w:r w:rsidRPr="005C67D0">
        <w:rPr>
          <w:rFonts w:eastAsia="Calibri"/>
          <w:b/>
          <w:sz w:val="28"/>
          <w:szCs w:val="28"/>
          <w:lang w:val="en-US" w:eastAsia="en-US"/>
        </w:rPr>
        <w:t>F</w:t>
      </w:r>
      <w:r w:rsidRPr="005C67D0">
        <w:rPr>
          <w:rFonts w:eastAsia="Calibri"/>
          <w:b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b/>
          <w:sz w:val="28"/>
          <w:szCs w:val="28"/>
          <w:lang w:eastAsia="en-US"/>
        </w:rPr>
        <w:t>=</w:t>
      </w:r>
      <w:r w:rsidRPr="005C67D0">
        <w:rPr>
          <w:rFonts w:eastAsia="Calibri"/>
          <w:b/>
          <w:sz w:val="28"/>
          <w:szCs w:val="28"/>
          <w:lang w:val="en-US" w:eastAsia="en-US"/>
        </w:rPr>
        <w:t>IN</w:t>
      </w:r>
      <w:r w:rsidRPr="005C67D0">
        <w:rPr>
          <w:rFonts w:eastAsia="Calibri"/>
          <w:b/>
          <w:sz w:val="28"/>
          <w:szCs w:val="28"/>
          <w:lang w:eastAsia="en-US"/>
        </w:rPr>
        <w:t xml:space="preserve">,  </w:t>
      </w:r>
      <w:r w:rsidRPr="005C67D0">
        <w:rPr>
          <w:rFonts w:eastAsia="Calibri"/>
          <w:b/>
          <w:sz w:val="28"/>
          <w:szCs w:val="28"/>
          <w:lang w:val="en-US" w:eastAsia="en-US"/>
        </w:rPr>
        <w:t>F</w:t>
      </w:r>
      <w:r w:rsidRPr="005C67D0">
        <w:rPr>
          <w:rFonts w:eastAsia="Calibri"/>
          <w:b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b/>
          <w:sz w:val="28"/>
          <w:szCs w:val="28"/>
          <w:lang w:eastAsia="en-US"/>
        </w:rPr>
        <w:t>=</w:t>
      </w:r>
      <w:r w:rsidRPr="005C67D0">
        <w:rPr>
          <w:rFonts w:eastAsia="Calibri"/>
          <w:b/>
          <w:sz w:val="28"/>
          <w:szCs w:val="28"/>
          <w:lang w:val="en-US" w:eastAsia="en-US"/>
        </w:rPr>
        <w:t>Hl</w:t>
      </w:r>
    </w:p>
    <w:p w:rsidR="005C67D0" w:rsidRPr="005C67D0" w:rsidRDefault="005C67D0" w:rsidP="00674108">
      <w:pPr>
        <w:numPr>
          <w:ilvl w:val="0"/>
          <w:numId w:val="8"/>
        </w:numPr>
        <w:tabs>
          <w:tab w:val="left" w:pos="2250"/>
        </w:tabs>
        <w:suppressAutoHyphens/>
        <w:spacing w:after="200" w:line="276" w:lineRule="auto"/>
        <w:ind w:firstLine="709"/>
        <w:contextualSpacing/>
        <w:jc w:val="both"/>
        <w:rPr>
          <w:rFonts w:eastAsia="Calibri"/>
          <w:sz w:val="28"/>
          <w:szCs w:val="28"/>
          <w:lang w:eastAsia="en-US"/>
        </w:rPr>
      </w:pPr>
      <w:r w:rsidRPr="005C67D0">
        <w:rPr>
          <w:rFonts w:eastAsia="Times New Roman"/>
          <w:bCs/>
          <w:sz w:val="28"/>
          <w:szCs w:val="28"/>
        </w:rPr>
        <w:t>Исходные данные.</w:t>
      </w:r>
    </w:p>
    <w:tbl>
      <w:tblPr>
        <w:tblStyle w:val="13"/>
        <w:tblpPr w:leftFromText="180" w:rightFromText="180" w:vertAnchor="text" w:horzAnchor="margin" w:tblpXSpec="center" w:tblpY="183"/>
        <w:tblW w:w="0" w:type="auto"/>
        <w:tblLook w:val="04A0"/>
      </w:tblPr>
      <w:tblGrid>
        <w:gridCol w:w="2235"/>
        <w:gridCol w:w="1134"/>
        <w:gridCol w:w="1134"/>
        <w:gridCol w:w="1134"/>
        <w:gridCol w:w="1134"/>
        <w:gridCol w:w="1134"/>
        <w:gridCol w:w="1134"/>
        <w:gridCol w:w="1134"/>
      </w:tblGrid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noProof/>
                <w:sz w:val="28"/>
                <w:szCs w:val="28"/>
              </w:rPr>
              <w:pict>
                <v:line id="Прямая соединительная линия 943" o:spid="_x0000_s1150" style="position:absolute;left:0;text-align:lef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pt,.15pt" to="106.5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"/>
              </w:pict>
            </w:r>
            <w:r w:rsidRPr="005C67D0">
              <w:rPr>
                <w:rFonts w:ascii="Times New Roman" w:hAnsi="Times New Roman"/>
                <w:sz w:val="28"/>
                <w:szCs w:val="28"/>
              </w:rPr>
              <w:t xml:space="preserve">              № вар.</w:t>
            </w:r>
          </w:p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Параметры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 / 2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3 / 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5 / 6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7 / 8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9 / 1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1 / 12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3 / 14</w:t>
            </w:r>
          </w:p>
        </w:tc>
      </w:tr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В, Т (</w:t>
            </w:r>
            <w:proofErr w:type="spellStart"/>
            <w:r w:rsidRPr="005C67D0">
              <w:rPr>
                <w:rFonts w:ascii="Times New Roman" w:hAnsi="Times New Roman"/>
                <w:sz w:val="28"/>
                <w:szCs w:val="28"/>
              </w:rPr>
              <w:t>нечет</w:t>
            </w:r>
            <w:proofErr w:type="gramStart"/>
            <w:r w:rsidRPr="005C67D0">
              <w:rPr>
                <w:rFonts w:ascii="Times New Roman" w:hAnsi="Times New Roman"/>
                <w:sz w:val="28"/>
                <w:szCs w:val="28"/>
              </w:rPr>
              <w:t>.в</w:t>
            </w:r>
            <w:proofErr w:type="gramEnd"/>
            <w:r w:rsidRPr="005C67D0">
              <w:rPr>
                <w:rFonts w:ascii="Times New Roman" w:hAnsi="Times New Roman"/>
                <w:sz w:val="28"/>
                <w:szCs w:val="28"/>
              </w:rPr>
              <w:t>ар</w:t>
            </w:r>
            <w:proofErr w:type="spellEnd"/>
            <w:r w:rsidRPr="005C67D0">
              <w:rPr>
                <w:rFonts w:ascii="Times New Roman" w:hAnsi="Times New Roman"/>
                <w:sz w:val="28"/>
                <w:szCs w:val="28"/>
              </w:rPr>
              <w:t>.)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5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,1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,5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7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,3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,6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6</w:t>
            </w:r>
          </w:p>
        </w:tc>
      </w:tr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sym w:font="Symbol" w:char="F06D"/>
            </w:r>
            <w:proofErr w:type="gramStart"/>
            <w:r w:rsidRPr="005C67D0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r</w:t>
            </w:r>
            <w:proofErr w:type="gramEnd"/>
            <w:r w:rsidRPr="005C67D0">
              <w:rPr>
                <w:rFonts w:ascii="Times New Roman" w:hAnsi="Times New Roman"/>
                <w:sz w:val="28"/>
                <w:szCs w:val="28"/>
              </w:rPr>
              <w:t>,    (</w:t>
            </w:r>
            <w:proofErr w:type="spellStart"/>
            <w:r w:rsidRPr="005C67D0">
              <w:rPr>
                <w:rFonts w:ascii="Times New Roman" w:hAnsi="Times New Roman"/>
                <w:sz w:val="28"/>
                <w:szCs w:val="28"/>
              </w:rPr>
              <w:t>нечет.вар</w:t>
            </w:r>
            <w:proofErr w:type="spellEnd"/>
            <w:r w:rsidRPr="005C67D0">
              <w:rPr>
                <w:rFonts w:ascii="Times New Roman" w:hAnsi="Times New Roman"/>
                <w:sz w:val="28"/>
                <w:szCs w:val="28"/>
              </w:rPr>
              <w:t>.)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50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45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30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35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50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55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350</w:t>
            </w:r>
          </w:p>
        </w:tc>
      </w:tr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Ф, Вб  (</w:t>
            </w:r>
            <w:proofErr w:type="spellStart"/>
            <w:r w:rsidRPr="005C67D0">
              <w:rPr>
                <w:rFonts w:ascii="Times New Roman" w:hAnsi="Times New Roman"/>
                <w:sz w:val="28"/>
                <w:szCs w:val="28"/>
              </w:rPr>
              <w:t>чет</w:t>
            </w:r>
            <w:proofErr w:type="gramStart"/>
            <w:r w:rsidRPr="005C67D0">
              <w:rPr>
                <w:rFonts w:ascii="Times New Roman" w:hAnsi="Times New Roman"/>
                <w:sz w:val="28"/>
                <w:szCs w:val="28"/>
              </w:rPr>
              <w:t>.в</w:t>
            </w:r>
            <w:proofErr w:type="gramEnd"/>
            <w:r w:rsidRPr="005C67D0">
              <w:rPr>
                <w:rFonts w:ascii="Times New Roman" w:hAnsi="Times New Roman"/>
                <w:sz w:val="28"/>
                <w:szCs w:val="28"/>
              </w:rPr>
              <w:t>ар</w:t>
            </w:r>
            <w:proofErr w:type="spellEnd"/>
            <w:r w:rsidRPr="005C67D0">
              <w:rPr>
                <w:rFonts w:ascii="Times New Roman" w:hAnsi="Times New Roman"/>
                <w:sz w:val="28"/>
                <w:szCs w:val="28"/>
              </w:rPr>
              <w:t>.)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2,1∙10</w:t>
            </w:r>
            <w:r w:rsidRPr="005C67D0">
              <w:rPr>
                <w:rFonts w:ascii="Times New Roman" w:hAnsi="Times New Roman"/>
                <w:sz w:val="28"/>
                <w:szCs w:val="28"/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2,8∙10</w:t>
            </w:r>
            <w:r w:rsidRPr="005C67D0">
              <w:rPr>
                <w:rFonts w:ascii="Times New Roman" w:hAnsi="Times New Roman"/>
                <w:sz w:val="28"/>
                <w:szCs w:val="28"/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3,0∙10</w:t>
            </w:r>
            <w:r w:rsidRPr="005C67D0">
              <w:rPr>
                <w:rFonts w:ascii="Times New Roman" w:hAnsi="Times New Roman"/>
                <w:sz w:val="28"/>
                <w:szCs w:val="28"/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4,2∙10</w:t>
            </w:r>
            <w:r w:rsidRPr="005C67D0">
              <w:rPr>
                <w:rFonts w:ascii="Times New Roman" w:hAnsi="Times New Roman"/>
                <w:sz w:val="28"/>
                <w:szCs w:val="28"/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5,1∙10</w:t>
            </w:r>
            <w:r w:rsidRPr="005C67D0">
              <w:rPr>
                <w:rFonts w:ascii="Times New Roman" w:hAnsi="Times New Roman"/>
                <w:sz w:val="28"/>
                <w:szCs w:val="28"/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5,0∙10</w:t>
            </w:r>
            <w:r w:rsidRPr="005C67D0">
              <w:rPr>
                <w:rFonts w:ascii="Times New Roman" w:hAnsi="Times New Roman"/>
                <w:sz w:val="28"/>
                <w:szCs w:val="28"/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2,4∙10</w:t>
            </w:r>
            <w:r w:rsidRPr="005C67D0">
              <w:rPr>
                <w:rFonts w:ascii="Times New Roman" w:hAnsi="Times New Roman"/>
                <w:sz w:val="28"/>
                <w:szCs w:val="28"/>
                <w:vertAlign w:val="superscript"/>
              </w:rPr>
              <w:t>-4</w:t>
            </w:r>
          </w:p>
        </w:tc>
      </w:tr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  <w:lang w:val="en-US"/>
              </w:rPr>
              <w:t>S</w:t>
            </w:r>
            <w:r w:rsidRPr="005C67D0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proofErr w:type="gramStart"/>
            <w:r w:rsidRPr="005C67D0">
              <w:rPr>
                <w:rFonts w:ascii="Times New Roman" w:hAnsi="Times New Roman"/>
                <w:sz w:val="28"/>
                <w:szCs w:val="28"/>
              </w:rPr>
              <w:t>см</w:t>
            </w:r>
            <w:r w:rsidRPr="005C67D0">
              <w:rPr>
                <w:rFonts w:ascii="Times New Roman" w:hAnsi="Times New Roman"/>
                <w:sz w:val="28"/>
                <w:szCs w:val="28"/>
                <w:vertAlign w:val="superscript"/>
              </w:rPr>
              <w:t>2</w:t>
            </w:r>
            <w:r w:rsidRPr="005C67D0">
              <w:rPr>
                <w:rFonts w:ascii="Times New Roman" w:hAnsi="Times New Roman"/>
                <w:sz w:val="28"/>
                <w:szCs w:val="28"/>
              </w:rPr>
              <w:t xml:space="preserve">  (</w:t>
            </w:r>
            <w:proofErr w:type="spellStart"/>
            <w:proofErr w:type="gramEnd"/>
            <w:r w:rsidRPr="005C67D0">
              <w:rPr>
                <w:rFonts w:ascii="Times New Roman" w:hAnsi="Times New Roman"/>
                <w:sz w:val="28"/>
                <w:szCs w:val="28"/>
              </w:rPr>
              <w:t>чет.вар</w:t>
            </w:r>
            <w:proofErr w:type="spellEnd"/>
            <w:r w:rsidRPr="005C67D0">
              <w:rPr>
                <w:rFonts w:ascii="Times New Roman" w:hAnsi="Times New Roman"/>
                <w:sz w:val="28"/>
                <w:szCs w:val="28"/>
              </w:rPr>
              <w:t>.)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3,5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3,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2,8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3,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3,1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2,9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5,0</w:t>
            </w:r>
          </w:p>
        </w:tc>
      </w:tr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5C67D0">
              <w:rPr>
                <w:rFonts w:ascii="Times New Roman" w:hAnsi="Times New Roman"/>
                <w:sz w:val="28"/>
                <w:szCs w:val="28"/>
              </w:rPr>
              <w:t>, А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1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4</w:t>
            </w:r>
          </w:p>
        </w:tc>
      </w:tr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  <w:lang w:val="en-US"/>
              </w:rPr>
              <w:t>l</w:t>
            </w:r>
            <w:r w:rsidRPr="005C67D0">
              <w:rPr>
                <w:rFonts w:ascii="Times New Roman" w:hAnsi="Times New Roman"/>
                <w:sz w:val="28"/>
                <w:szCs w:val="28"/>
                <w:vertAlign w:val="subscript"/>
              </w:rPr>
              <w:t>1</w:t>
            </w:r>
            <w:r w:rsidRPr="005C67D0">
              <w:rPr>
                <w:rFonts w:ascii="Times New Roman" w:hAnsi="Times New Roman"/>
                <w:sz w:val="28"/>
                <w:szCs w:val="28"/>
              </w:rPr>
              <w:t>,м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5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2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1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3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6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7</w:t>
            </w:r>
          </w:p>
        </w:tc>
      </w:tr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  <w:lang w:val="en-US"/>
              </w:rPr>
              <w:t>l</w:t>
            </w:r>
            <w:r w:rsidRPr="005C67D0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  <w:r w:rsidRPr="005C67D0">
              <w:rPr>
                <w:rFonts w:ascii="Times New Roman" w:hAnsi="Times New Roman"/>
                <w:sz w:val="28"/>
                <w:szCs w:val="28"/>
              </w:rPr>
              <w:t>,м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12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9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5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1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6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1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18</w:t>
            </w:r>
          </w:p>
        </w:tc>
      </w:tr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  <w:lang w:val="en-US"/>
              </w:rPr>
              <w:t>l</w:t>
            </w:r>
            <w:r w:rsidRPr="005C67D0">
              <w:rPr>
                <w:rFonts w:ascii="Times New Roman" w:hAnsi="Times New Roman"/>
                <w:sz w:val="28"/>
                <w:szCs w:val="28"/>
                <w:vertAlign w:val="subscript"/>
              </w:rPr>
              <w:t>0</w:t>
            </w:r>
            <w:r w:rsidRPr="005C67D0">
              <w:rPr>
                <w:rFonts w:ascii="Times New Roman" w:hAnsi="Times New Roman"/>
                <w:sz w:val="28"/>
                <w:szCs w:val="28"/>
              </w:rPr>
              <w:t>, м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02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01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03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0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01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02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03</w:t>
            </w:r>
          </w:p>
        </w:tc>
      </w:tr>
    </w:tbl>
    <w:p w:rsidR="005C67D0" w:rsidRPr="005C67D0" w:rsidRDefault="005C67D0" w:rsidP="005C67D0">
      <w:pPr>
        <w:tabs>
          <w:tab w:val="left" w:pos="2250"/>
        </w:tabs>
        <w:suppressAutoHyphens/>
        <w:ind w:firstLine="709"/>
        <w:jc w:val="both"/>
        <w:rPr>
          <w:rFonts w:eastAsia="Calibri"/>
          <w:sz w:val="28"/>
          <w:szCs w:val="28"/>
          <w:lang w:eastAsia="en-US"/>
        </w:rPr>
      </w:pPr>
    </w:p>
    <w:tbl>
      <w:tblPr>
        <w:tblStyle w:val="13"/>
        <w:tblpPr w:leftFromText="180" w:rightFromText="180" w:vertAnchor="text" w:horzAnchor="margin" w:tblpXSpec="center" w:tblpY="183"/>
        <w:tblW w:w="0" w:type="auto"/>
        <w:tblLook w:val="04A0"/>
      </w:tblPr>
      <w:tblGrid>
        <w:gridCol w:w="2235"/>
        <w:gridCol w:w="1134"/>
        <w:gridCol w:w="1134"/>
        <w:gridCol w:w="1134"/>
        <w:gridCol w:w="1134"/>
        <w:gridCol w:w="1134"/>
        <w:gridCol w:w="1134"/>
        <w:gridCol w:w="1134"/>
      </w:tblGrid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noProof/>
                <w:sz w:val="28"/>
                <w:szCs w:val="28"/>
              </w:rPr>
              <w:pict>
                <v:line id="Прямая соединительная линия 944" o:spid="_x0000_s1151" style="position:absolute;left:0;text-align:lef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6pt,.15pt" to="106.5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"/>
              </w:pict>
            </w:r>
            <w:r w:rsidRPr="005C67D0">
              <w:rPr>
                <w:rFonts w:ascii="Times New Roman" w:hAnsi="Times New Roman"/>
                <w:sz w:val="28"/>
                <w:szCs w:val="28"/>
              </w:rPr>
              <w:t xml:space="preserve">              № вар.</w:t>
            </w:r>
          </w:p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Параметры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5 / 16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7 / 18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9 / 2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21 / 22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23 / 2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25 / 26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27 / 28</w:t>
            </w:r>
          </w:p>
        </w:tc>
      </w:tr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В, Т (</w:t>
            </w:r>
            <w:proofErr w:type="spellStart"/>
            <w:r w:rsidRPr="005C67D0">
              <w:rPr>
                <w:rFonts w:ascii="Times New Roman" w:hAnsi="Times New Roman"/>
                <w:sz w:val="28"/>
                <w:szCs w:val="28"/>
              </w:rPr>
              <w:t>нечет</w:t>
            </w:r>
            <w:proofErr w:type="gramStart"/>
            <w:r w:rsidRPr="005C67D0">
              <w:rPr>
                <w:rFonts w:ascii="Times New Roman" w:hAnsi="Times New Roman"/>
                <w:sz w:val="28"/>
                <w:szCs w:val="28"/>
              </w:rPr>
              <w:t>.в</w:t>
            </w:r>
            <w:proofErr w:type="gramEnd"/>
            <w:r w:rsidRPr="005C67D0">
              <w:rPr>
                <w:rFonts w:ascii="Times New Roman" w:hAnsi="Times New Roman"/>
                <w:sz w:val="28"/>
                <w:szCs w:val="28"/>
              </w:rPr>
              <w:t>ар</w:t>
            </w:r>
            <w:proofErr w:type="spellEnd"/>
            <w:r w:rsidRPr="005C67D0">
              <w:rPr>
                <w:rFonts w:ascii="Times New Roman" w:hAnsi="Times New Roman"/>
                <w:sz w:val="28"/>
                <w:szCs w:val="28"/>
              </w:rPr>
              <w:t>.)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,2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7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,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8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,1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5</w:t>
            </w:r>
          </w:p>
        </w:tc>
      </w:tr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sym w:font="Symbol" w:char="F06D"/>
            </w:r>
            <w:proofErr w:type="gramStart"/>
            <w:r w:rsidRPr="005C67D0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r</w:t>
            </w:r>
            <w:proofErr w:type="gramEnd"/>
            <w:r w:rsidRPr="005C67D0">
              <w:rPr>
                <w:rFonts w:ascii="Times New Roman" w:hAnsi="Times New Roman"/>
                <w:sz w:val="28"/>
                <w:szCs w:val="28"/>
              </w:rPr>
              <w:t>,    (</w:t>
            </w:r>
            <w:proofErr w:type="spellStart"/>
            <w:r w:rsidRPr="005C67D0">
              <w:rPr>
                <w:rFonts w:ascii="Times New Roman" w:hAnsi="Times New Roman"/>
                <w:sz w:val="28"/>
                <w:szCs w:val="28"/>
              </w:rPr>
              <w:t>нечет.вар</w:t>
            </w:r>
            <w:proofErr w:type="spellEnd"/>
            <w:r w:rsidRPr="005C67D0">
              <w:rPr>
                <w:rFonts w:ascii="Times New Roman" w:hAnsi="Times New Roman"/>
                <w:sz w:val="28"/>
                <w:szCs w:val="28"/>
              </w:rPr>
              <w:t>.)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45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40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50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30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40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45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350</w:t>
            </w:r>
          </w:p>
        </w:tc>
      </w:tr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Ф, Вб  (</w:t>
            </w:r>
            <w:proofErr w:type="spellStart"/>
            <w:r w:rsidRPr="005C67D0">
              <w:rPr>
                <w:rFonts w:ascii="Times New Roman" w:hAnsi="Times New Roman"/>
                <w:sz w:val="28"/>
                <w:szCs w:val="28"/>
              </w:rPr>
              <w:t>чет</w:t>
            </w:r>
            <w:proofErr w:type="gramStart"/>
            <w:r w:rsidRPr="005C67D0">
              <w:rPr>
                <w:rFonts w:ascii="Times New Roman" w:hAnsi="Times New Roman"/>
                <w:sz w:val="28"/>
                <w:szCs w:val="28"/>
              </w:rPr>
              <w:t>.в</w:t>
            </w:r>
            <w:proofErr w:type="gramEnd"/>
            <w:r w:rsidRPr="005C67D0">
              <w:rPr>
                <w:rFonts w:ascii="Times New Roman" w:hAnsi="Times New Roman"/>
                <w:sz w:val="28"/>
                <w:szCs w:val="28"/>
              </w:rPr>
              <w:t>ар</w:t>
            </w:r>
            <w:proofErr w:type="spellEnd"/>
            <w:r w:rsidRPr="005C67D0">
              <w:rPr>
                <w:rFonts w:ascii="Times New Roman" w:hAnsi="Times New Roman"/>
                <w:sz w:val="28"/>
                <w:szCs w:val="28"/>
              </w:rPr>
              <w:t>.)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  <w:vertAlign w:val="superscript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4,8∙10</w:t>
            </w:r>
            <w:r w:rsidRPr="005C67D0">
              <w:rPr>
                <w:rFonts w:ascii="Times New Roman" w:hAnsi="Times New Roman"/>
                <w:sz w:val="28"/>
                <w:szCs w:val="28"/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5,2∙10</w:t>
            </w:r>
            <w:r w:rsidRPr="005C67D0">
              <w:rPr>
                <w:rFonts w:ascii="Times New Roman" w:hAnsi="Times New Roman"/>
                <w:sz w:val="28"/>
                <w:szCs w:val="28"/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5,6∙10</w:t>
            </w:r>
            <w:r w:rsidRPr="005C67D0">
              <w:rPr>
                <w:rFonts w:ascii="Times New Roman" w:hAnsi="Times New Roman"/>
                <w:sz w:val="28"/>
                <w:szCs w:val="28"/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6,0∙10</w:t>
            </w:r>
            <w:r w:rsidRPr="005C67D0">
              <w:rPr>
                <w:rFonts w:ascii="Times New Roman" w:hAnsi="Times New Roman"/>
                <w:sz w:val="28"/>
                <w:szCs w:val="28"/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5,4∙10</w:t>
            </w:r>
            <w:r w:rsidRPr="005C67D0">
              <w:rPr>
                <w:rFonts w:ascii="Times New Roman" w:hAnsi="Times New Roman"/>
                <w:sz w:val="28"/>
                <w:szCs w:val="28"/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3,5∙10</w:t>
            </w:r>
            <w:r w:rsidRPr="005C67D0">
              <w:rPr>
                <w:rFonts w:ascii="Times New Roman" w:hAnsi="Times New Roman"/>
                <w:sz w:val="28"/>
                <w:szCs w:val="28"/>
                <w:vertAlign w:val="superscript"/>
              </w:rPr>
              <w:t>-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4,5∙10</w:t>
            </w:r>
            <w:r w:rsidRPr="005C67D0">
              <w:rPr>
                <w:rFonts w:ascii="Times New Roman" w:hAnsi="Times New Roman"/>
                <w:sz w:val="28"/>
                <w:szCs w:val="28"/>
                <w:vertAlign w:val="superscript"/>
              </w:rPr>
              <w:t>-4</w:t>
            </w:r>
          </w:p>
        </w:tc>
      </w:tr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  <w:lang w:val="en-US"/>
              </w:rPr>
              <w:t>S</w:t>
            </w:r>
            <w:r w:rsidRPr="005C67D0">
              <w:rPr>
                <w:rFonts w:ascii="Times New Roman" w:hAnsi="Times New Roman"/>
                <w:sz w:val="28"/>
                <w:szCs w:val="28"/>
              </w:rPr>
              <w:t xml:space="preserve">, </w:t>
            </w:r>
            <w:proofErr w:type="gramStart"/>
            <w:r w:rsidRPr="005C67D0">
              <w:rPr>
                <w:rFonts w:ascii="Times New Roman" w:hAnsi="Times New Roman"/>
                <w:sz w:val="28"/>
                <w:szCs w:val="28"/>
              </w:rPr>
              <w:t>см</w:t>
            </w:r>
            <w:r w:rsidRPr="005C67D0">
              <w:rPr>
                <w:rFonts w:ascii="Times New Roman" w:hAnsi="Times New Roman"/>
                <w:sz w:val="28"/>
                <w:szCs w:val="28"/>
                <w:vertAlign w:val="superscript"/>
              </w:rPr>
              <w:t>2</w:t>
            </w:r>
            <w:r w:rsidRPr="005C67D0">
              <w:rPr>
                <w:rFonts w:ascii="Times New Roman" w:hAnsi="Times New Roman"/>
                <w:sz w:val="28"/>
                <w:szCs w:val="28"/>
              </w:rPr>
              <w:t xml:space="preserve">  (</w:t>
            </w:r>
            <w:proofErr w:type="spellStart"/>
            <w:proofErr w:type="gramEnd"/>
            <w:r w:rsidRPr="005C67D0">
              <w:rPr>
                <w:rFonts w:ascii="Times New Roman" w:hAnsi="Times New Roman"/>
                <w:sz w:val="28"/>
                <w:szCs w:val="28"/>
              </w:rPr>
              <w:t>чет.вар</w:t>
            </w:r>
            <w:proofErr w:type="spellEnd"/>
            <w:r w:rsidRPr="005C67D0">
              <w:rPr>
                <w:rFonts w:ascii="Times New Roman" w:hAnsi="Times New Roman"/>
                <w:sz w:val="28"/>
                <w:szCs w:val="28"/>
              </w:rPr>
              <w:t>.)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4,8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4,6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4,2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4,7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3,6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2,5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3,2</w:t>
            </w:r>
          </w:p>
        </w:tc>
      </w:tr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r w:rsidRPr="005C67D0">
              <w:rPr>
                <w:rFonts w:ascii="Times New Roman" w:hAnsi="Times New Roman"/>
                <w:sz w:val="28"/>
                <w:szCs w:val="28"/>
              </w:rPr>
              <w:t>, А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3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</w:tr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  <w:lang w:val="en-US"/>
              </w:rPr>
              <w:t>l</w:t>
            </w:r>
            <w:r w:rsidRPr="005C67D0">
              <w:rPr>
                <w:rFonts w:ascii="Times New Roman" w:hAnsi="Times New Roman"/>
                <w:sz w:val="28"/>
                <w:szCs w:val="28"/>
                <w:vertAlign w:val="subscript"/>
              </w:rPr>
              <w:t>1</w:t>
            </w:r>
            <w:r w:rsidRPr="005C67D0">
              <w:rPr>
                <w:rFonts w:ascii="Times New Roman" w:hAnsi="Times New Roman"/>
                <w:sz w:val="28"/>
                <w:szCs w:val="28"/>
              </w:rPr>
              <w:t>,м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8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9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6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3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2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5</w:t>
            </w:r>
          </w:p>
        </w:tc>
      </w:tr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  <w:lang w:val="en-US"/>
              </w:rPr>
              <w:t>l</w:t>
            </w:r>
            <w:r w:rsidRPr="005C67D0">
              <w:rPr>
                <w:rFonts w:ascii="Times New Roman" w:hAnsi="Times New Roman"/>
                <w:sz w:val="28"/>
                <w:szCs w:val="28"/>
                <w:vertAlign w:val="subscript"/>
              </w:rPr>
              <w:t>2</w:t>
            </w:r>
            <w:r w:rsidRPr="005C67D0">
              <w:rPr>
                <w:rFonts w:ascii="Times New Roman" w:hAnsi="Times New Roman"/>
                <w:sz w:val="28"/>
                <w:szCs w:val="28"/>
              </w:rPr>
              <w:t>,м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2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3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1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1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5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3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1</w:t>
            </w:r>
          </w:p>
        </w:tc>
      </w:tr>
      <w:tr w:rsidR="005C67D0" w:rsidRPr="005C67D0" w:rsidTr="005C67D0">
        <w:tc>
          <w:tcPr>
            <w:tcW w:w="2235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  <w:lang w:val="en-US"/>
              </w:rPr>
              <w:t>l</w:t>
            </w:r>
            <w:r w:rsidRPr="005C67D0">
              <w:rPr>
                <w:rFonts w:ascii="Times New Roman" w:hAnsi="Times New Roman"/>
                <w:sz w:val="28"/>
                <w:szCs w:val="28"/>
                <w:vertAlign w:val="subscript"/>
              </w:rPr>
              <w:t>0</w:t>
            </w:r>
            <w:r w:rsidRPr="005C67D0">
              <w:rPr>
                <w:rFonts w:ascii="Times New Roman" w:hAnsi="Times New Roman"/>
                <w:sz w:val="28"/>
                <w:szCs w:val="28"/>
              </w:rPr>
              <w:t>, м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04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11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02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03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07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05</w:t>
            </w:r>
          </w:p>
        </w:tc>
        <w:tc>
          <w:tcPr>
            <w:tcW w:w="1134" w:type="dxa"/>
          </w:tcPr>
          <w:p w:rsidR="005C67D0" w:rsidRPr="005C67D0" w:rsidRDefault="005C67D0" w:rsidP="005C67D0">
            <w:pPr>
              <w:tabs>
                <w:tab w:val="left" w:pos="2250"/>
              </w:tabs>
              <w:suppressAutoHyphens/>
              <w:ind w:left="-675" w:firstLine="709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5C67D0">
              <w:rPr>
                <w:rFonts w:ascii="Times New Roman" w:hAnsi="Times New Roman"/>
                <w:sz w:val="28"/>
                <w:szCs w:val="28"/>
              </w:rPr>
              <w:t>0,002</w:t>
            </w:r>
          </w:p>
        </w:tc>
      </w:tr>
    </w:tbl>
    <w:p w:rsidR="005C67D0" w:rsidRPr="005C67D0" w:rsidRDefault="005C67D0" w:rsidP="005C67D0">
      <w:pPr>
        <w:ind w:firstLine="709"/>
        <w:rPr>
          <w:rFonts w:eastAsia="Times New Roman"/>
          <w:sz w:val="28"/>
          <w:szCs w:val="28"/>
        </w:rPr>
      </w:pPr>
    </w:p>
    <w:p w:rsidR="005C67D0" w:rsidRPr="005C67D0" w:rsidRDefault="005C67D0" w:rsidP="005C67D0">
      <w:pPr>
        <w:spacing w:before="28" w:after="28"/>
        <w:ind w:firstLine="709"/>
        <w:rPr>
          <w:rFonts w:eastAsia="Times New Roman"/>
          <w:b/>
          <w:sz w:val="28"/>
          <w:szCs w:val="28"/>
        </w:rPr>
      </w:pPr>
      <w:r w:rsidRPr="005C67D0">
        <w:rPr>
          <w:rFonts w:eastAsia="Times New Roman"/>
          <w:b/>
          <w:sz w:val="28"/>
          <w:szCs w:val="28"/>
        </w:rPr>
        <w:t xml:space="preserve">Образец решения задачи </w:t>
      </w:r>
    </w:p>
    <w:p w:rsidR="005C67D0" w:rsidRPr="005C67D0" w:rsidRDefault="005C67D0" w:rsidP="005C67D0">
      <w:pPr>
        <w:spacing w:before="28" w:after="28"/>
        <w:ind w:left="284" w:firstLine="709"/>
        <w:rPr>
          <w:rFonts w:eastAsia="Times New Roman"/>
          <w:b/>
          <w:sz w:val="28"/>
          <w:szCs w:val="28"/>
          <w:u w:val="single"/>
        </w:rPr>
      </w:pPr>
      <w:r w:rsidRPr="005C67D0">
        <w:rPr>
          <w:rFonts w:eastAsia="Times New Roman"/>
          <w:b/>
          <w:sz w:val="28"/>
          <w:szCs w:val="28"/>
          <w:u w:val="single"/>
        </w:rPr>
        <w:t>Четный вариант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rFonts w:eastAsia="Calibri"/>
          <w:sz w:val="28"/>
          <w:szCs w:val="28"/>
          <w:lang w:eastAsia="en-US"/>
        </w:rPr>
      </w:pPr>
      <w:r w:rsidRPr="005C67D0">
        <w:rPr>
          <w:kern w:val="1"/>
          <w:sz w:val="28"/>
          <w:szCs w:val="28"/>
          <w:lang w:eastAsia="ar-SA"/>
        </w:rPr>
        <w:t xml:space="preserve">Дано: </w:t>
      </w:r>
      <w:r w:rsidRPr="005C67D0">
        <w:rPr>
          <w:rFonts w:eastAsia="Calibri"/>
          <w:sz w:val="28"/>
          <w:szCs w:val="28"/>
          <w:lang w:eastAsia="en-US"/>
        </w:rPr>
        <w:t>Ф = 3,8∙10</w:t>
      </w:r>
      <w:r w:rsidRPr="005C67D0">
        <w:rPr>
          <w:rFonts w:eastAsia="Calibri"/>
          <w:sz w:val="28"/>
          <w:szCs w:val="28"/>
          <w:vertAlign w:val="superscript"/>
          <w:lang w:eastAsia="en-US"/>
        </w:rPr>
        <w:t>-4</w:t>
      </w:r>
      <w:r w:rsidRPr="005C67D0">
        <w:rPr>
          <w:rFonts w:eastAsia="Calibri"/>
          <w:sz w:val="28"/>
          <w:szCs w:val="28"/>
          <w:lang w:eastAsia="en-US"/>
        </w:rPr>
        <w:t>Вб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b/>
          <w:kern w:val="1"/>
          <w:sz w:val="28"/>
          <w:szCs w:val="28"/>
          <w:vertAlign w:val="superscript"/>
          <w:lang w:eastAsia="ar-SA"/>
        </w:rPr>
      </w:pPr>
      <w:r w:rsidRPr="005C67D0">
        <w:rPr>
          <w:rFonts w:eastAsia="Calibri"/>
          <w:sz w:val="28"/>
          <w:szCs w:val="28"/>
          <w:lang w:val="en-US" w:eastAsia="en-US"/>
        </w:rPr>
        <w:t>S</w:t>
      </w:r>
      <w:r w:rsidRPr="005C67D0">
        <w:rPr>
          <w:rFonts w:eastAsia="Calibri"/>
          <w:sz w:val="28"/>
          <w:szCs w:val="28"/>
          <w:lang w:eastAsia="en-US"/>
        </w:rPr>
        <w:t xml:space="preserve"> = 3</w:t>
      </w:r>
      <w:proofErr w:type="gramStart"/>
      <w:r w:rsidRPr="005C67D0">
        <w:rPr>
          <w:rFonts w:eastAsia="Calibri"/>
          <w:sz w:val="28"/>
          <w:szCs w:val="28"/>
          <w:lang w:eastAsia="en-US"/>
        </w:rPr>
        <w:t>,1</w:t>
      </w:r>
      <w:proofErr w:type="gramEnd"/>
      <w:r w:rsidRPr="005C67D0">
        <w:rPr>
          <w:rFonts w:eastAsia="Calibri"/>
          <w:sz w:val="28"/>
          <w:szCs w:val="28"/>
          <w:lang w:eastAsia="en-US"/>
        </w:rPr>
        <w:t xml:space="preserve"> см</w:t>
      </w:r>
      <w:r w:rsidRPr="005C67D0">
        <w:rPr>
          <w:rFonts w:eastAsia="Calibri"/>
          <w:sz w:val="28"/>
          <w:szCs w:val="28"/>
          <w:vertAlign w:val="superscript"/>
          <w:lang w:eastAsia="en-US"/>
        </w:rPr>
        <w:t>2</w:t>
      </w:r>
      <w:r w:rsidRPr="005C67D0">
        <w:rPr>
          <w:rFonts w:eastAsia="Calibri"/>
          <w:sz w:val="28"/>
          <w:szCs w:val="28"/>
          <w:lang w:eastAsia="en-US"/>
        </w:rPr>
        <w:t xml:space="preserve"> = 3,1∙ 10</w:t>
      </w:r>
      <w:r w:rsidRPr="005C67D0">
        <w:rPr>
          <w:rFonts w:eastAsia="Calibri"/>
          <w:sz w:val="28"/>
          <w:szCs w:val="28"/>
          <w:vertAlign w:val="superscript"/>
          <w:lang w:eastAsia="en-US"/>
        </w:rPr>
        <w:t>-4</w:t>
      </w:r>
      <w:r w:rsidRPr="005C67D0">
        <w:rPr>
          <w:rFonts w:eastAsia="Calibri"/>
          <w:sz w:val="28"/>
          <w:szCs w:val="28"/>
          <w:lang w:eastAsia="en-US"/>
        </w:rPr>
        <w:t xml:space="preserve"> м</w:t>
      </w:r>
      <w:r w:rsidRPr="005C67D0">
        <w:rPr>
          <w:rFonts w:eastAsia="Calibri"/>
          <w:sz w:val="28"/>
          <w:szCs w:val="28"/>
          <w:vertAlign w:val="superscript"/>
          <w:lang w:eastAsia="en-US"/>
        </w:rPr>
        <w:t>2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I</w:t>
      </w:r>
      <w:r w:rsidRPr="005C67D0">
        <w:rPr>
          <w:rFonts w:eastAsia="Calibri"/>
          <w:sz w:val="28"/>
          <w:szCs w:val="28"/>
          <w:lang w:eastAsia="en-US"/>
        </w:rPr>
        <w:t xml:space="preserve"> = 8 А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b/>
          <w:kern w:val="1"/>
          <w:sz w:val="28"/>
          <w:szCs w:val="28"/>
          <w:lang w:eastAsia="ar-SA"/>
        </w:rPr>
      </w:pP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1</w:t>
      </w:r>
      <w:r w:rsidRPr="005C67D0">
        <w:rPr>
          <w:rFonts w:eastAsia="Calibri"/>
          <w:sz w:val="28"/>
          <w:szCs w:val="28"/>
          <w:lang w:eastAsia="en-US"/>
        </w:rPr>
        <w:t xml:space="preserve"> = 0</w:t>
      </w:r>
      <w:proofErr w:type="gramStart"/>
      <w:r w:rsidRPr="005C67D0">
        <w:rPr>
          <w:rFonts w:eastAsia="Calibri"/>
          <w:sz w:val="28"/>
          <w:szCs w:val="28"/>
          <w:lang w:eastAsia="en-US"/>
        </w:rPr>
        <w:t>,5</w:t>
      </w:r>
      <w:proofErr w:type="gramEnd"/>
      <w:r w:rsidRPr="005C67D0">
        <w:rPr>
          <w:rFonts w:eastAsia="Calibri"/>
          <w:sz w:val="28"/>
          <w:szCs w:val="28"/>
          <w:lang w:eastAsia="en-US"/>
        </w:rPr>
        <w:t xml:space="preserve"> м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b/>
          <w:kern w:val="1"/>
          <w:sz w:val="28"/>
          <w:szCs w:val="28"/>
          <w:lang w:eastAsia="ar-SA"/>
        </w:rPr>
      </w:pP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2</w:t>
      </w:r>
      <w:r w:rsidRPr="005C67D0">
        <w:rPr>
          <w:rFonts w:eastAsia="Calibri"/>
          <w:sz w:val="28"/>
          <w:szCs w:val="28"/>
          <w:lang w:eastAsia="en-US"/>
        </w:rPr>
        <w:t xml:space="preserve"> = 0</w:t>
      </w:r>
      <w:proofErr w:type="gramStart"/>
      <w:r w:rsidRPr="005C67D0">
        <w:rPr>
          <w:rFonts w:eastAsia="Calibri"/>
          <w:sz w:val="28"/>
          <w:szCs w:val="28"/>
          <w:lang w:eastAsia="en-US"/>
        </w:rPr>
        <w:t>,09</w:t>
      </w:r>
      <w:proofErr w:type="gramEnd"/>
      <w:r w:rsidRPr="005C67D0">
        <w:rPr>
          <w:rFonts w:eastAsia="Calibri"/>
          <w:sz w:val="28"/>
          <w:szCs w:val="28"/>
          <w:lang w:eastAsia="en-US"/>
        </w:rPr>
        <w:t xml:space="preserve"> м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 xml:space="preserve"> = 0,003 м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lastRenderedPageBreak/>
        <w:t xml:space="preserve">  Определить </w:t>
      </w:r>
      <w:r w:rsidRPr="005C67D0">
        <w:rPr>
          <w:rFonts w:eastAsia="Calibri"/>
          <w:sz w:val="28"/>
          <w:szCs w:val="28"/>
          <w:lang w:val="en-US" w:eastAsia="en-US"/>
        </w:rPr>
        <w:t>N</w:t>
      </w:r>
    </w:p>
    <w:p w:rsidR="005C67D0" w:rsidRPr="005C67D0" w:rsidRDefault="005C67D0" w:rsidP="00674108">
      <w:pPr>
        <w:numPr>
          <w:ilvl w:val="0"/>
          <w:numId w:val="10"/>
        </w:numPr>
        <w:tabs>
          <w:tab w:val="left" w:pos="284"/>
        </w:tabs>
        <w:suppressAutoHyphens/>
        <w:spacing w:after="200" w:line="276" w:lineRule="auto"/>
        <w:ind w:left="0" w:firstLine="709"/>
        <w:contextualSpacing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>Определяем магнитную индукцию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 xml:space="preserve">Ф = </w:t>
      </w:r>
      <w:r w:rsidRPr="005C67D0">
        <w:rPr>
          <w:rFonts w:eastAsia="Calibri"/>
          <w:sz w:val="28"/>
          <w:szCs w:val="28"/>
          <w:lang w:val="en-US" w:eastAsia="en-US"/>
        </w:rPr>
        <w:t>BS</w:t>
      </w:r>
      <w:r w:rsidRPr="005C67D0">
        <w:rPr>
          <w:rFonts w:eastAsia="Calibri"/>
          <w:sz w:val="28"/>
          <w:szCs w:val="28"/>
          <w:lang w:eastAsia="en-US"/>
        </w:rPr>
        <w:t xml:space="preserve">,  </w:t>
      </w:r>
      <w:r w:rsidRPr="005C67D0">
        <w:rPr>
          <w:rFonts w:eastAsia="Calibri"/>
          <w:sz w:val="28"/>
          <w:szCs w:val="28"/>
          <w:lang w:val="en-US" w:eastAsia="en-US"/>
        </w:rPr>
        <w:t>B</w:t>
      </w:r>
      <w:r w:rsidRPr="005C67D0">
        <w:rPr>
          <w:rFonts w:eastAsia="Calibri"/>
          <w:sz w:val="28"/>
          <w:szCs w:val="28"/>
          <w:lang w:eastAsia="en-US"/>
        </w:rPr>
        <w:t>=Ф/</w:t>
      </w:r>
      <w:r w:rsidRPr="005C67D0">
        <w:rPr>
          <w:rFonts w:eastAsia="Calibri"/>
          <w:sz w:val="28"/>
          <w:szCs w:val="28"/>
          <w:lang w:val="en-US" w:eastAsia="en-US"/>
        </w:rPr>
        <w:t>S</w:t>
      </w:r>
      <w:proofErr w:type="gramStart"/>
      <w:r w:rsidRPr="005C67D0">
        <w:rPr>
          <w:rFonts w:eastAsia="Calibri"/>
          <w:sz w:val="28"/>
          <w:szCs w:val="28"/>
          <w:lang w:eastAsia="en-US"/>
        </w:rPr>
        <w:t xml:space="preserve">   В</w:t>
      </w:r>
      <w:proofErr w:type="gramEnd"/>
      <w:r w:rsidRPr="005C67D0">
        <w:rPr>
          <w:rFonts w:eastAsia="Calibri"/>
          <w:sz w:val="28"/>
          <w:szCs w:val="28"/>
          <w:lang w:eastAsia="en-US"/>
        </w:rPr>
        <w:t xml:space="preserve"> = 3,8∙10</w:t>
      </w:r>
      <w:r w:rsidRPr="005C67D0">
        <w:rPr>
          <w:rFonts w:eastAsia="Calibri"/>
          <w:sz w:val="28"/>
          <w:szCs w:val="28"/>
          <w:vertAlign w:val="superscript"/>
          <w:lang w:eastAsia="en-US"/>
        </w:rPr>
        <w:t>-4</w:t>
      </w:r>
      <w:r w:rsidRPr="005C67D0">
        <w:rPr>
          <w:rFonts w:eastAsia="Calibri"/>
          <w:sz w:val="28"/>
          <w:szCs w:val="28"/>
          <w:lang w:eastAsia="en-US"/>
        </w:rPr>
        <w:t>/ 3,1∙ 10</w:t>
      </w:r>
      <w:r w:rsidRPr="005C67D0">
        <w:rPr>
          <w:rFonts w:eastAsia="Calibri"/>
          <w:sz w:val="28"/>
          <w:szCs w:val="28"/>
          <w:vertAlign w:val="superscript"/>
          <w:lang w:eastAsia="en-US"/>
        </w:rPr>
        <w:t>-4</w:t>
      </w:r>
      <w:r w:rsidRPr="005C67D0">
        <w:rPr>
          <w:rFonts w:eastAsia="Calibri"/>
          <w:sz w:val="28"/>
          <w:szCs w:val="28"/>
          <w:lang w:eastAsia="en-US"/>
        </w:rPr>
        <w:t xml:space="preserve"> = 1,2 Т</w:t>
      </w:r>
    </w:p>
    <w:p w:rsidR="005C67D0" w:rsidRPr="005C67D0" w:rsidRDefault="005C67D0" w:rsidP="00674108">
      <w:pPr>
        <w:numPr>
          <w:ilvl w:val="0"/>
          <w:numId w:val="10"/>
        </w:numPr>
        <w:tabs>
          <w:tab w:val="left" w:pos="2250"/>
        </w:tabs>
        <w:suppressAutoHyphens/>
        <w:spacing w:after="200" w:line="276" w:lineRule="auto"/>
        <w:ind w:left="284" w:firstLine="709"/>
        <w:contextualSpacing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>На представленном графике по рассчитанному значению магнитной индукции определяем напряженность магнитного поля в сердечнике и якоре</w:t>
      </w:r>
    </w:p>
    <w:p w:rsidR="005C67D0" w:rsidRPr="005C67D0" w:rsidRDefault="005C67D0" w:rsidP="005C67D0">
      <w:pPr>
        <w:tabs>
          <w:tab w:val="left" w:pos="2250"/>
        </w:tabs>
        <w:suppressAutoHyphens/>
        <w:ind w:left="284" w:firstLine="709"/>
        <w:rPr>
          <w:kern w:val="1"/>
          <w:sz w:val="28"/>
          <w:szCs w:val="28"/>
          <w:lang w:val="en-US" w:eastAsia="ar-SA"/>
        </w:rPr>
      </w:pPr>
      <w:r w:rsidRPr="005C67D0">
        <w:rPr>
          <w:kern w:val="1"/>
          <w:sz w:val="28"/>
          <w:szCs w:val="28"/>
          <w:lang w:eastAsia="ar-SA"/>
        </w:rPr>
        <w:t>Н</w:t>
      </w:r>
      <w:r w:rsidRPr="005C67D0">
        <w:rPr>
          <w:kern w:val="1"/>
          <w:sz w:val="28"/>
          <w:szCs w:val="28"/>
          <w:vertAlign w:val="subscript"/>
          <w:lang w:eastAsia="ar-SA"/>
        </w:rPr>
        <w:t>1</w:t>
      </w:r>
      <w:r w:rsidRPr="005C67D0">
        <w:rPr>
          <w:kern w:val="1"/>
          <w:sz w:val="28"/>
          <w:szCs w:val="28"/>
          <w:lang w:eastAsia="ar-SA"/>
        </w:rPr>
        <w:t xml:space="preserve"> = Н</w:t>
      </w:r>
      <w:r w:rsidRPr="005C67D0">
        <w:rPr>
          <w:kern w:val="1"/>
          <w:sz w:val="28"/>
          <w:szCs w:val="28"/>
          <w:vertAlign w:val="subscript"/>
          <w:lang w:eastAsia="ar-SA"/>
        </w:rPr>
        <w:t>2</w:t>
      </w:r>
      <w:r w:rsidRPr="005C67D0">
        <w:rPr>
          <w:kern w:val="1"/>
          <w:sz w:val="28"/>
          <w:szCs w:val="28"/>
          <w:lang w:eastAsia="ar-SA"/>
        </w:rPr>
        <w:t xml:space="preserve"> = 375</w:t>
      </w:r>
      <w:proofErr w:type="gramStart"/>
      <w:r w:rsidRPr="005C67D0">
        <w:rPr>
          <w:kern w:val="1"/>
          <w:sz w:val="28"/>
          <w:szCs w:val="28"/>
          <w:lang w:eastAsia="ar-SA"/>
        </w:rPr>
        <w:t xml:space="preserve"> А</w:t>
      </w:r>
      <w:proofErr w:type="gramEnd"/>
      <w:r w:rsidRPr="005C67D0">
        <w:rPr>
          <w:kern w:val="1"/>
          <w:sz w:val="28"/>
          <w:szCs w:val="28"/>
          <w:lang w:eastAsia="ar-SA"/>
        </w:rPr>
        <w:t>/м</w:t>
      </w:r>
    </w:p>
    <w:p w:rsidR="005C67D0" w:rsidRPr="005C67D0" w:rsidRDefault="005C67D0" w:rsidP="00674108">
      <w:pPr>
        <w:numPr>
          <w:ilvl w:val="0"/>
          <w:numId w:val="10"/>
        </w:numPr>
        <w:tabs>
          <w:tab w:val="left" w:pos="2250"/>
        </w:tabs>
        <w:suppressAutoHyphens/>
        <w:spacing w:after="200" w:line="276" w:lineRule="auto"/>
        <w:ind w:left="284" w:firstLine="709"/>
        <w:contextualSpacing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 xml:space="preserve">Определяем магнитное напряжение на участке 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1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U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1</w:t>
      </w:r>
      <w:r w:rsidRPr="005C67D0">
        <w:rPr>
          <w:rFonts w:eastAsia="Calibri"/>
          <w:sz w:val="28"/>
          <w:szCs w:val="28"/>
          <w:lang w:eastAsia="en-US"/>
        </w:rPr>
        <w:t xml:space="preserve"> = </w:t>
      </w:r>
      <w:r w:rsidRPr="005C67D0">
        <w:rPr>
          <w:rFonts w:eastAsia="Calibri"/>
          <w:sz w:val="28"/>
          <w:szCs w:val="28"/>
          <w:lang w:val="en-US" w:eastAsia="en-US"/>
        </w:rPr>
        <w:t>H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1</w:t>
      </w:r>
      <w:r w:rsidRPr="005C67D0">
        <w:rPr>
          <w:rFonts w:eastAsia="Calibri"/>
          <w:sz w:val="28"/>
          <w:szCs w:val="28"/>
          <w:lang w:eastAsia="en-US"/>
        </w:rPr>
        <w:t xml:space="preserve">∙ 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1</w:t>
      </w:r>
      <w:r w:rsidRPr="005C67D0">
        <w:rPr>
          <w:rFonts w:eastAsia="Calibri"/>
          <w:sz w:val="28"/>
          <w:szCs w:val="28"/>
          <w:lang w:eastAsia="en-US"/>
        </w:rPr>
        <w:t xml:space="preserve"> = 375∙0</w:t>
      </w:r>
      <w:proofErr w:type="gramStart"/>
      <w:r w:rsidRPr="005C67D0">
        <w:rPr>
          <w:rFonts w:eastAsia="Calibri"/>
          <w:sz w:val="28"/>
          <w:szCs w:val="28"/>
          <w:lang w:eastAsia="en-US"/>
        </w:rPr>
        <w:t>,5</w:t>
      </w:r>
      <w:proofErr w:type="gramEnd"/>
      <w:r w:rsidRPr="005C67D0">
        <w:rPr>
          <w:rFonts w:eastAsia="Calibri"/>
          <w:sz w:val="28"/>
          <w:szCs w:val="28"/>
          <w:lang w:eastAsia="en-US"/>
        </w:rPr>
        <w:t xml:space="preserve"> = 187,5 А</w:t>
      </w:r>
    </w:p>
    <w:p w:rsidR="005C67D0" w:rsidRPr="005C67D0" w:rsidRDefault="005C67D0" w:rsidP="00674108">
      <w:pPr>
        <w:numPr>
          <w:ilvl w:val="0"/>
          <w:numId w:val="10"/>
        </w:numPr>
        <w:tabs>
          <w:tab w:val="left" w:pos="2250"/>
        </w:tabs>
        <w:suppressAutoHyphens/>
        <w:spacing w:after="200" w:line="276" w:lineRule="auto"/>
        <w:ind w:left="284" w:firstLine="709"/>
        <w:contextualSpacing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 xml:space="preserve">Определяем магнитное напряжение на участке 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2</w:t>
      </w:r>
    </w:p>
    <w:p w:rsidR="005C67D0" w:rsidRPr="005C67D0" w:rsidRDefault="005C67D0" w:rsidP="005C67D0">
      <w:pPr>
        <w:tabs>
          <w:tab w:val="left" w:pos="2250"/>
        </w:tabs>
        <w:suppressAutoHyphens/>
        <w:ind w:left="284" w:firstLine="709"/>
        <w:contextualSpacing/>
        <w:rPr>
          <w:kern w:val="1"/>
          <w:sz w:val="28"/>
          <w:szCs w:val="28"/>
          <w:lang w:eastAsia="ar-SA"/>
        </w:rPr>
      </w:pPr>
      <w:r w:rsidRPr="005C67D0">
        <w:rPr>
          <w:rFonts w:eastAsia="Calibri"/>
          <w:sz w:val="28"/>
          <w:szCs w:val="28"/>
          <w:lang w:val="en-US" w:eastAsia="en-US"/>
        </w:rPr>
        <w:t>U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2</w:t>
      </w:r>
      <w:r w:rsidRPr="005C67D0">
        <w:rPr>
          <w:rFonts w:eastAsia="Calibri"/>
          <w:sz w:val="28"/>
          <w:szCs w:val="28"/>
          <w:lang w:eastAsia="en-US"/>
        </w:rPr>
        <w:t xml:space="preserve"> = </w:t>
      </w:r>
      <w:r w:rsidRPr="005C67D0">
        <w:rPr>
          <w:rFonts w:eastAsia="Calibri"/>
          <w:sz w:val="28"/>
          <w:szCs w:val="28"/>
          <w:lang w:val="en-US" w:eastAsia="en-US"/>
        </w:rPr>
        <w:t>H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2</w:t>
      </w:r>
      <w:r w:rsidRPr="005C67D0">
        <w:rPr>
          <w:rFonts w:eastAsia="Calibri"/>
          <w:sz w:val="28"/>
          <w:szCs w:val="28"/>
          <w:lang w:eastAsia="en-US"/>
        </w:rPr>
        <w:t xml:space="preserve">∙ 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2</w:t>
      </w:r>
      <w:r w:rsidRPr="005C67D0">
        <w:rPr>
          <w:rFonts w:eastAsia="Calibri"/>
          <w:sz w:val="28"/>
          <w:szCs w:val="28"/>
          <w:lang w:eastAsia="en-US"/>
        </w:rPr>
        <w:t xml:space="preserve"> = 375∙0</w:t>
      </w:r>
      <w:proofErr w:type="gramStart"/>
      <w:r w:rsidRPr="005C67D0">
        <w:rPr>
          <w:rFonts w:eastAsia="Calibri"/>
          <w:sz w:val="28"/>
          <w:szCs w:val="28"/>
          <w:lang w:eastAsia="en-US"/>
        </w:rPr>
        <w:t>,09</w:t>
      </w:r>
      <w:proofErr w:type="gramEnd"/>
      <w:r w:rsidRPr="005C67D0">
        <w:rPr>
          <w:rFonts w:eastAsia="Calibri"/>
          <w:sz w:val="28"/>
          <w:szCs w:val="28"/>
          <w:lang w:eastAsia="en-US"/>
        </w:rPr>
        <w:t xml:space="preserve"> = 33,75 А</w:t>
      </w:r>
    </w:p>
    <w:p w:rsidR="005C67D0" w:rsidRPr="005C67D0" w:rsidRDefault="005C67D0" w:rsidP="00674108">
      <w:pPr>
        <w:numPr>
          <w:ilvl w:val="0"/>
          <w:numId w:val="10"/>
        </w:numPr>
        <w:tabs>
          <w:tab w:val="left" w:pos="2250"/>
        </w:tabs>
        <w:suppressAutoHyphens/>
        <w:spacing w:after="200" w:line="276" w:lineRule="auto"/>
        <w:ind w:left="284" w:firstLine="709"/>
        <w:contextualSpacing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 xml:space="preserve">Определяем напряженность магнитного поля в воздушном зазоре 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</w:p>
    <w:p w:rsidR="005C67D0" w:rsidRPr="005C67D0" w:rsidRDefault="005C67D0" w:rsidP="005C67D0">
      <w:pPr>
        <w:tabs>
          <w:tab w:val="left" w:pos="2250"/>
        </w:tabs>
        <w:suppressAutoHyphens/>
        <w:ind w:left="284" w:firstLine="709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>Н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proofErr w:type="gramStart"/>
      <w:r w:rsidRPr="005C67D0">
        <w:rPr>
          <w:rFonts w:eastAsia="Calibri"/>
          <w:sz w:val="28"/>
          <w:szCs w:val="28"/>
          <w:lang w:eastAsia="en-US"/>
        </w:rPr>
        <w:t xml:space="preserve"> = В</w:t>
      </w:r>
      <w:proofErr w:type="gramEnd"/>
      <w:r w:rsidRPr="005C67D0">
        <w:rPr>
          <w:rFonts w:eastAsia="Calibri"/>
          <w:sz w:val="28"/>
          <w:szCs w:val="28"/>
          <w:lang w:eastAsia="en-US"/>
        </w:rPr>
        <w:t>/</w:t>
      </w: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r</w:t>
      </w: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r</w:t>
      </w:r>
      <w:r w:rsidRPr="005C67D0">
        <w:rPr>
          <w:rFonts w:eastAsia="Calibri"/>
          <w:sz w:val="28"/>
          <w:szCs w:val="28"/>
          <w:lang w:eastAsia="en-US"/>
        </w:rPr>
        <w:t xml:space="preserve"> =1     Н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 xml:space="preserve"> = В/</w:t>
      </w: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 xml:space="preserve"> = 1,2 / 4π∙10</w:t>
      </w:r>
      <w:r w:rsidRPr="005C67D0">
        <w:rPr>
          <w:rFonts w:eastAsia="Calibri"/>
          <w:sz w:val="28"/>
          <w:szCs w:val="28"/>
          <w:vertAlign w:val="superscript"/>
          <w:lang w:eastAsia="en-US"/>
        </w:rPr>
        <w:t>-7</w:t>
      </w:r>
      <w:r w:rsidRPr="005C67D0">
        <w:rPr>
          <w:rFonts w:eastAsia="Calibri"/>
          <w:sz w:val="28"/>
          <w:szCs w:val="28"/>
          <w:lang w:eastAsia="en-US"/>
        </w:rPr>
        <w:t xml:space="preserve"> = 95,5∙10</w:t>
      </w:r>
      <w:r w:rsidRPr="005C67D0">
        <w:rPr>
          <w:rFonts w:eastAsia="Calibri"/>
          <w:sz w:val="28"/>
          <w:szCs w:val="28"/>
          <w:vertAlign w:val="superscript"/>
          <w:lang w:eastAsia="en-US"/>
        </w:rPr>
        <w:t>4</w:t>
      </w:r>
      <w:r w:rsidRPr="005C67D0">
        <w:rPr>
          <w:rFonts w:eastAsia="Calibri"/>
          <w:sz w:val="28"/>
          <w:szCs w:val="28"/>
          <w:lang w:eastAsia="en-US"/>
        </w:rPr>
        <w:t xml:space="preserve"> А/м</w:t>
      </w:r>
    </w:p>
    <w:p w:rsidR="005C67D0" w:rsidRPr="005C67D0" w:rsidRDefault="005C67D0" w:rsidP="00674108">
      <w:pPr>
        <w:numPr>
          <w:ilvl w:val="0"/>
          <w:numId w:val="10"/>
        </w:numPr>
        <w:tabs>
          <w:tab w:val="left" w:pos="2250"/>
        </w:tabs>
        <w:suppressAutoHyphens/>
        <w:spacing w:after="200" w:line="276" w:lineRule="auto"/>
        <w:ind w:left="284" w:firstLine="709"/>
        <w:contextualSpacing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 xml:space="preserve">Определяем </w:t>
      </w:r>
      <w:proofErr w:type="gramStart"/>
      <w:r w:rsidRPr="005C67D0">
        <w:rPr>
          <w:kern w:val="1"/>
          <w:sz w:val="28"/>
          <w:szCs w:val="28"/>
          <w:lang w:eastAsia="ar-SA"/>
        </w:rPr>
        <w:t>магнитное</w:t>
      </w:r>
      <w:proofErr w:type="gramEnd"/>
      <w:r w:rsidRPr="005C67D0">
        <w:rPr>
          <w:kern w:val="1"/>
          <w:sz w:val="28"/>
          <w:szCs w:val="28"/>
          <w:lang w:eastAsia="ar-SA"/>
        </w:rPr>
        <w:t xml:space="preserve"> </w:t>
      </w:r>
      <w:proofErr w:type="spellStart"/>
      <w:r w:rsidRPr="005C67D0">
        <w:rPr>
          <w:kern w:val="1"/>
          <w:sz w:val="28"/>
          <w:szCs w:val="28"/>
          <w:lang w:eastAsia="ar-SA"/>
        </w:rPr>
        <w:t>напряжениев</w:t>
      </w:r>
      <w:proofErr w:type="spellEnd"/>
      <w:r w:rsidRPr="005C67D0">
        <w:rPr>
          <w:kern w:val="1"/>
          <w:sz w:val="28"/>
          <w:szCs w:val="28"/>
          <w:lang w:eastAsia="ar-SA"/>
        </w:rPr>
        <w:t xml:space="preserve"> воздушном зазоре 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U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 xml:space="preserve"> = </w:t>
      </w:r>
      <w:r w:rsidRPr="005C67D0">
        <w:rPr>
          <w:rFonts w:eastAsia="Calibri"/>
          <w:sz w:val="28"/>
          <w:szCs w:val="28"/>
          <w:lang w:val="en-US" w:eastAsia="en-US"/>
        </w:rPr>
        <w:t>H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>∙ 2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 xml:space="preserve"> = 95</w:t>
      </w:r>
      <w:proofErr w:type="gramStart"/>
      <w:r w:rsidRPr="005C67D0">
        <w:rPr>
          <w:rFonts w:eastAsia="Calibri"/>
          <w:sz w:val="28"/>
          <w:szCs w:val="28"/>
          <w:lang w:eastAsia="en-US"/>
        </w:rPr>
        <w:t>,5</w:t>
      </w:r>
      <w:proofErr w:type="gramEnd"/>
      <w:r w:rsidRPr="005C67D0">
        <w:rPr>
          <w:rFonts w:eastAsia="Calibri"/>
          <w:sz w:val="28"/>
          <w:szCs w:val="28"/>
          <w:lang w:eastAsia="en-US"/>
        </w:rPr>
        <w:t>∙10</w:t>
      </w:r>
      <w:r w:rsidRPr="005C67D0">
        <w:rPr>
          <w:rFonts w:eastAsia="Calibri"/>
          <w:sz w:val="28"/>
          <w:szCs w:val="28"/>
          <w:vertAlign w:val="superscript"/>
          <w:lang w:eastAsia="en-US"/>
        </w:rPr>
        <w:t>4</w:t>
      </w:r>
      <w:r w:rsidRPr="005C67D0">
        <w:rPr>
          <w:rFonts w:eastAsia="Calibri"/>
          <w:sz w:val="28"/>
          <w:szCs w:val="28"/>
          <w:lang w:eastAsia="en-US"/>
        </w:rPr>
        <w:t>∙2∙0,003 = 5730 А    2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 xml:space="preserve"> – так как воздушных зазора два</w:t>
      </w:r>
    </w:p>
    <w:p w:rsidR="005C67D0" w:rsidRPr="005C67D0" w:rsidRDefault="005C67D0" w:rsidP="00674108">
      <w:pPr>
        <w:numPr>
          <w:ilvl w:val="0"/>
          <w:numId w:val="10"/>
        </w:numPr>
        <w:tabs>
          <w:tab w:val="left" w:pos="2250"/>
        </w:tabs>
        <w:suppressAutoHyphens/>
        <w:spacing w:after="200" w:line="276" w:lineRule="auto"/>
        <w:ind w:left="284" w:firstLine="709"/>
        <w:contextualSpacing/>
        <w:rPr>
          <w:b/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>Определяем намагничивающую силу всей магнитной цепи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F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lang w:eastAsia="en-US"/>
        </w:rPr>
        <w:t>=</w:t>
      </w:r>
      <w:r w:rsidRPr="005C67D0">
        <w:rPr>
          <w:rFonts w:eastAsia="Calibri"/>
          <w:sz w:val="28"/>
          <w:szCs w:val="28"/>
          <w:lang w:val="en-US" w:eastAsia="en-US"/>
        </w:rPr>
        <w:t>U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 xml:space="preserve">1 </w:t>
      </w:r>
      <w:r w:rsidRPr="005C67D0">
        <w:rPr>
          <w:rFonts w:eastAsia="Calibri"/>
          <w:sz w:val="28"/>
          <w:szCs w:val="28"/>
          <w:lang w:eastAsia="en-US"/>
        </w:rPr>
        <w:t xml:space="preserve">+ </w:t>
      </w:r>
      <w:r w:rsidRPr="005C67D0">
        <w:rPr>
          <w:rFonts w:eastAsia="Calibri"/>
          <w:sz w:val="28"/>
          <w:szCs w:val="28"/>
          <w:lang w:val="en-US" w:eastAsia="en-US"/>
        </w:rPr>
        <w:t>U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 xml:space="preserve">2 </w:t>
      </w:r>
      <w:r w:rsidRPr="005C67D0">
        <w:rPr>
          <w:rFonts w:eastAsia="Calibri"/>
          <w:sz w:val="28"/>
          <w:szCs w:val="28"/>
          <w:lang w:eastAsia="en-US"/>
        </w:rPr>
        <w:t xml:space="preserve">+ </w:t>
      </w:r>
      <w:r w:rsidRPr="005C67D0">
        <w:rPr>
          <w:rFonts w:eastAsia="Calibri"/>
          <w:sz w:val="28"/>
          <w:szCs w:val="28"/>
          <w:lang w:val="en-US" w:eastAsia="en-US"/>
        </w:rPr>
        <w:t>U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 xml:space="preserve"> = 187</w:t>
      </w:r>
      <w:proofErr w:type="gramStart"/>
      <w:r w:rsidRPr="005C67D0">
        <w:rPr>
          <w:rFonts w:eastAsia="Calibri"/>
          <w:sz w:val="28"/>
          <w:szCs w:val="28"/>
          <w:lang w:eastAsia="en-US"/>
        </w:rPr>
        <w:t>,5</w:t>
      </w:r>
      <w:proofErr w:type="gramEnd"/>
      <w:r w:rsidRPr="005C67D0">
        <w:rPr>
          <w:rFonts w:eastAsia="Calibri"/>
          <w:sz w:val="28"/>
          <w:szCs w:val="28"/>
          <w:lang w:eastAsia="en-US"/>
        </w:rPr>
        <w:t xml:space="preserve"> + 33,75 + 5730 = 5951,25 А</w:t>
      </w:r>
    </w:p>
    <w:p w:rsidR="005C67D0" w:rsidRPr="005C67D0" w:rsidRDefault="005C67D0" w:rsidP="00674108">
      <w:pPr>
        <w:numPr>
          <w:ilvl w:val="0"/>
          <w:numId w:val="10"/>
        </w:numPr>
        <w:tabs>
          <w:tab w:val="left" w:pos="2250"/>
        </w:tabs>
        <w:suppressAutoHyphens/>
        <w:spacing w:after="200" w:line="276" w:lineRule="auto"/>
        <w:ind w:left="284" w:firstLine="709"/>
        <w:contextualSpacing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>Определяем необходимое число витков обмотки</w:t>
      </w:r>
    </w:p>
    <w:p w:rsidR="005C67D0" w:rsidRPr="005C67D0" w:rsidRDefault="005C67D0" w:rsidP="005C67D0">
      <w:pPr>
        <w:tabs>
          <w:tab w:val="left" w:pos="2250"/>
        </w:tabs>
        <w:suppressAutoHyphens/>
        <w:ind w:left="284" w:firstLine="709"/>
        <w:contextualSpacing/>
        <w:rPr>
          <w:rFonts w:eastAsia="Calibri"/>
          <w:sz w:val="28"/>
          <w:szCs w:val="28"/>
          <w:lang w:val="en-US"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F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lang w:val="en-US" w:eastAsia="en-US"/>
        </w:rPr>
        <w:t>=I∙N   N = F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lang w:val="en-US" w:eastAsia="en-US"/>
        </w:rPr>
        <w:t xml:space="preserve"> / I = 5951</w:t>
      </w:r>
      <w:proofErr w:type="gramStart"/>
      <w:r w:rsidRPr="005C67D0">
        <w:rPr>
          <w:rFonts w:eastAsia="Calibri"/>
          <w:sz w:val="28"/>
          <w:szCs w:val="28"/>
          <w:lang w:val="en-US" w:eastAsia="en-US"/>
        </w:rPr>
        <w:t>,25</w:t>
      </w:r>
      <w:proofErr w:type="gramEnd"/>
      <w:r w:rsidRPr="005C67D0">
        <w:rPr>
          <w:rFonts w:eastAsia="Calibri"/>
          <w:sz w:val="28"/>
          <w:szCs w:val="28"/>
          <w:lang w:val="en-US" w:eastAsia="en-US"/>
        </w:rPr>
        <w:t xml:space="preserve"> / 8 = 743,9 ≈ 744 </w:t>
      </w:r>
      <w:r w:rsidRPr="005C67D0">
        <w:rPr>
          <w:rFonts w:eastAsia="Calibri"/>
          <w:sz w:val="28"/>
          <w:szCs w:val="28"/>
          <w:lang w:eastAsia="en-US"/>
        </w:rPr>
        <w:t>витка</w:t>
      </w:r>
    </w:p>
    <w:p w:rsidR="005C67D0" w:rsidRPr="005C67D0" w:rsidRDefault="005C67D0" w:rsidP="005C67D0">
      <w:pPr>
        <w:tabs>
          <w:tab w:val="left" w:pos="2250"/>
        </w:tabs>
        <w:suppressAutoHyphens/>
        <w:ind w:left="284" w:firstLine="709"/>
        <w:contextualSpacing/>
        <w:rPr>
          <w:rFonts w:eastAsia="Calibri"/>
          <w:sz w:val="28"/>
          <w:szCs w:val="28"/>
          <w:lang w:val="en-US" w:eastAsia="en-US"/>
        </w:rPr>
      </w:pPr>
    </w:p>
    <w:p w:rsidR="005C67D0" w:rsidRPr="005C67D0" w:rsidRDefault="005C67D0" w:rsidP="005C67D0">
      <w:pPr>
        <w:spacing w:before="28" w:after="28"/>
        <w:ind w:left="284" w:firstLine="709"/>
        <w:rPr>
          <w:rFonts w:eastAsia="Times New Roman"/>
          <w:b/>
          <w:sz w:val="28"/>
          <w:szCs w:val="28"/>
          <w:u w:val="single"/>
        </w:rPr>
      </w:pPr>
      <w:r w:rsidRPr="005C67D0">
        <w:rPr>
          <w:rFonts w:eastAsia="Times New Roman"/>
          <w:b/>
          <w:sz w:val="28"/>
          <w:szCs w:val="28"/>
          <w:u w:val="single"/>
        </w:rPr>
        <w:t>Нечетный вариант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rFonts w:eastAsia="Calibri"/>
          <w:sz w:val="28"/>
          <w:szCs w:val="28"/>
          <w:lang w:eastAsia="en-US"/>
        </w:rPr>
      </w:pPr>
      <w:r w:rsidRPr="005C67D0">
        <w:rPr>
          <w:kern w:val="1"/>
          <w:sz w:val="28"/>
          <w:szCs w:val="28"/>
          <w:lang w:eastAsia="ar-SA"/>
        </w:rPr>
        <w:t xml:space="preserve"> Дано: </w:t>
      </w:r>
      <w:r w:rsidRPr="005C67D0">
        <w:rPr>
          <w:rFonts w:eastAsia="Calibri"/>
          <w:sz w:val="28"/>
          <w:szCs w:val="28"/>
          <w:lang w:eastAsia="en-US"/>
        </w:rPr>
        <w:t>В = 1,2</w:t>
      </w:r>
      <w:proofErr w:type="gramStart"/>
      <w:r w:rsidRPr="005C67D0">
        <w:rPr>
          <w:rFonts w:eastAsia="Calibri"/>
          <w:sz w:val="28"/>
          <w:szCs w:val="28"/>
          <w:lang w:eastAsia="en-US"/>
        </w:rPr>
        <w:t xml:space="preserve"> Т</w:t>
      </w:r>
      <w:proofErr w:type="gramEnd"/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b/>
          <w:kern w:val="1"/>
          <w:sz w:val="28"/>
          <w:szCs w:val="28"/>
          <w:vertAlign w:val="superscript"/>
          <w:lang w:eastAsia="ar-SA"/>
        </w:rPr>
      </w:pP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r</w:t>
      </w:r>
      <w:r w:rsidRPr="005C67D0">
        <w:rPr>
          <w:rFonts w:eastAsia="Calibri"/>
          <w:sz w:val="28"/>
          <w:szCs w:val="28"/>
          <w:lang w:eastAsia="en-US"/>
        </w:rPr>
        <w:t xml:space="preserve"> = 300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I</w:t>
      </w:r>
      <w:r w:rsidRPr="005C67D0">
        <w:rPr>
          <w:rFonts w:eastAsia="Calibri"/>
          <w:sz w:val="28"/>
          <w:szCs w:val="28"/>
          <w:lang w:eastAsia="en-US"/>
        </w:rPr>
        <w:t xml:space="preserve"> = 8 А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b/>
          <w:kern w:val="1"/>
          <w:sz w:val="28"/>
          <w:szCs w:val="28"/>
          <w:lang w:eastAsia="ar-SA"/>
        </w:rPr>
      </w:pP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1</w:t>
      </w:r>
      <w:r w:rsidRPr="005C67D0">
        <w:rPr>
          <w:rFonts w:eastAsia="Calibri"/>
          <w:sz w:val="28"/>
          <w:szCs w:val="28"/>
          <w:lang w:eastAsia="en-US"/>
        </w:rPr>
        <w:t xml:space="preserve"> = 0</w:t>
      </w:r>
      <w:proofErr w:type="gramStart"/>
      <w:r w:rsidRPr="005C67D0">
        <w:rPr>
          <w:rFonts w:eastAsia="Calibri"/>
          <w:sz w:val="28"/>
          <w:szCs w:val="28"/>
          <w:lang w:eastAsia="en-US"/>
        </w:rPr>
        <w:t>,5</w:t>
      </w:r>
      <w:proofErr w:type="gramEnd"/>
      <w:r w:rsidRPr="005C67D0">
        <w:rPr>
          <w:rFonts w:eastAsia="Calibri"/>
          <w:sz w:val="28"/>
          <w:szCs w:val="28"/>
          <w:lang w:eastAsia="en-US"/>
        </w:rPr>
        <w:t xml:space="preserve"> м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b/>
          <w:kern w:val="1"/>
          <w:sz w:val="28"/>
          <w:szCs w:val="28"/>
          <w:lang w:eastAsia="ar-SA"/>
        </w:rPr>
      </w:pP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2</w:t>
      </w:r>
      <w:r w:rsidRPr="005C67D0">
        <w:rPr>
          <w:rFonts w:eastAsia="Calibri"/>
          <w:sz w:val="28"/>
          <w:szCs w:val="28"/>
          <w:lang w:eastAsia="en-US"/>
        </w:rPr>
        <w:t xml:space="preserve"> = 0</w:t>
      </w:r>
      <w:proofErr w:type="gramStart"/>
      <w:r w:rsidRPr="005C67D0">
        <w:rPr>
          <w:rFonts w:eastAsia="Calibri"/>
          <w:sz w:val="28"/>
          <w:szCs w:val="28"/>
          <w:lang w:eastAsia="en-US"/>
        </w:rPr>
        <w:t>,09</w:t>
      </w:r>
      <w:proofErr w:type="gramEnd"/>
      <w:r w:rsidRPr="005C67D0">
        <w:rPr>
          <w:rFonts w:eastAsia="Calibri"/>
          <w:sz w:val="28"/>
          <w:szCs w:val="28"/>
          <w:lang w:eastAsia="en-US"/>
        </w:rPr>
        <w:t xml:space="preserve"> м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 xml:space="preserve"> = 0,003 м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 xml:space="preserve">  Определить </w:t>
      </w:r>
      <w:r w:rsidRPr="005C67D0">
        <w:rPr>
          <w:rFonts w:eastAsia="Calibri"/>
          <w:sz w:val="28"/>
          <w:szCs w:val="28"/>
          <w:lang w:val="en-US" w:eastAsia="en-US"/>
        </w:rPr>
        <w:t>N</w:t>
      </w:r>
    </w:p>
    <w:p w:rsidR="005C67D0" w:rsidRPr="005C67D0" w:rsidRDefault="005C67D0" w:rsidP="00674108">
      <w:pPr>
        <w:numPr>
          <w:ilvl w:val="0"/>
          <w:numId w:val="11"/>
        </w:numPr>
        <w:tabs>
          <w:tab w:val="left" w:pos="2250"/>
        </w:tabs>
        <w:suppressAutoHyphens/>
        <w:spacing w:after="200" w:line="276" w:lineRule="auto"/>
        <w:ind w:left="284" w:firstLine="709"/>
        <w:contextualSpacing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>Определяем напряженность магнитного поля в сердечнике и якоре</w:t>
      </w:r>
    </w:p>
    <w:p w:rsidR="005C67D0" w:rsidRPr="005C67D0" w:rsidRDefault="005C67D0" w:rsidP="005C67D0">
      <w:pPr>
        <w:tabs>
          <w:tab w:val="left" w:pos="2250"/>
        </w:tabs>
        <w:suppressAutoHyphens/>
        <w:ind w:left="284" w:firstLine="709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t xml:space="preserve"> В = </w:t>
      </w: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sz w:val="28"/>
          <w:szCs w:val="28"/>
          <w:vertAlign w:val="subscript"/>
          <w:lang w:eastAsia="en-US"/>
        </w:rPr>
        <w:t>а</w:t>
      </w:r>
      <w:r w:rsidRPr="005C67D0">
        <w:rPr>
          <w:rFonts w:eastAsia="Calibri"/>
          <w:sz w:val="28"/>
          <w:szCs w:val="28"/>
          <w:lang w:eastAsia="en-US"/>
        </w:rPr>
        <w:t xml:space="preserve">∙Н = </w:t>
      </w: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>∙</w:t>
      </w: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r</w:t>
      </w:r>
      <w:r w:rsidRPr="005C67D0">
        <w:rPr>
          <w:rFonts w:eastAsia="Calibri"/>
          <w:sz w:val="28"/>
          <w:szCs w:val="28"/>
          <w:lang w:eastAsia="en-US"/>
        </w:rPr>
        <w:t>∙Н    Н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1</w:t>
      </w:r>
      <w:r w:rsidRPr="005C67D0">
        <w:rPr>
          <w:rFonts w:eastAsia="Calibri"/>
          <w:sz w:val="28"/>
          <w:szCs w:val="28"/>
          <w:lang w:eastAsia="en-US"/>
        </w:rPr>
        <w:t xml:space="preserve"> = Н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2</w:t>
      </w:r>
      <w:proofErr w:type="gramStart"/>
      <w:r w:rsidRPr="005C67D0">
        <w:rPr>
          <w:rFonts w:eastAsia="Calibri"/>
          <w:sz w:val="28"/>
          <w:szCs w:val="28"/>
          <w:lang w:eastAsia="en-US"/>
        </w:rPr>
        <w:t xml:space="preserve"> = В</w:t>
      </w:r>
      <w:proofErr w:type="gramEnd"/>
      <w:r w:rsidRPr="005C67D0">
        <w:rPr>
          <w:rFonts w:eastAsia="Calibri"/>
          <w:sz w:val="28"/>
          <w:szCs w:val="28"/>
          <w:lang w:eastAsia="en-US"/>
        </w:rPr>
        <w:t xml:space="preserve"> / </w:t>
      </w: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>∙</w:t>
      </w: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r</w:t>
      </w:r>
      <w:r w:rsidRPr="005C67D0">
        <w:rPr>
          <w:rFonts w:eastAsia="Calibri"/>
          <w:sz w:val="28"/>
          <w:szCs w:val="28"/>
          <w:lang w:eastAsia="en-US"/>
        </w:rPr>
        <w:t xml:space="preserve"> = 1,2 / 4π∙10</w:t>
      </w:r>
      <w:r w:rsidRPr="005C67D0">
        <w:rPr>
          <w:rFonts w:eastAsia="Calibri"/>
          <w:sz w:val="28"/>
          <w:szCs w:val="28"/>
          <w:vertAlign w:val="superscript"/>
          <w:lang w:eastAsia="en-US"/>
        </w:rPr>
        <w:t>-7</w:t>
      </w:r>
      <w:r w:rsidRPr="005C67D0">
        <w:rPr>
          <w:rFonts w:eastAsia="Calibri"/>
          <w:sz w:val="28"/>
          <w:szCs w:val="28"/>
          <w:lang w:eastAsia="en-US"/>
        </w:rPr>
        <w:t>∙300 = 3184,7 А/м</w:t>
      </w:r>
    </w:p>
    <w:p w:rsidR="005C67D0" w:rsidRPr="005C67D0" w:rsidRDefault="005C67D0" w:rsidP="00674108">
      <w:pPr>
        <w:numPr>
          <w:ilvl w:val="0"/>
          <w:numId w:val="11"/>
        </w:numPr>
        <w:tabs>
          <w:tab w:val="left" w:pos="2250"/>
        </w:tabs>
        <w:suppressAutoHyphens/>
        <w:spacing w:after="200" w:line="276" w:lineRule="auto"/>
        <w:ind w:left="284" w:firstLine="709"/>
        <w:contextualSpacing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 xml:space="preserve">Определяем магнитное напряжение на участке 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1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U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1</w:t>
      </w:r>
      <w:r w:rsidRPr="005C67D0">
        <w:rPr>
          <w:rFonts w:eastAsia="Calibri"/>
          <w:sz w:val="28"/>
          <w:szCs w:val="28"/>
          <w:lang w:eastAsia="en-US"/>
        </w:rPr>
        <w:t xml:space="preserve"> = </w:t>
      </w:r>
      <w:r w:rsidRPr="005C67D0">
        <w:rPr>
          <w:rFonts w:eastAsia="Calibri"/>
          <w:sz w:val="28"/>
          <w:szCs w:val="28"/>
          <w:lang w:val="en-US" w:eastAsia="en-US"/>
        </w:rPr>
        <w:t>H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1</w:t>
      </w:r>
      <w:r w:rsidRPr="005C67D0">
        <w:rPr>
          <w:rFonts w:eastAsia="Calibri"/>
          <w:sz w:val="28"/>
          <w:szCs w:val="28"/>
          <w:lang w:eastAsia="en-US"/>
        </w:rPr>
        <w:t xml:space="preserve">∙ 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1</w:t>
      </w:r>
      <w:r w:rsidRPr="005C67D0">
        <w:rPr>
          <w:rFonts w:eastAsia="Calibri"/>
          <w:sz w:val="28"/>
          <w:szCs w:val="28"/>
          <w:lang w:eastAsia="en-US"/>
        </w:rPr>
        <w:t xml:space="preserve"> = 3184</w:t>
      </w:r>
      <w:proofErr w:type="gramStart"/>
      <w:r w:rsidRPr="005C67D0">
        <w:rPr>
          <w:rFonts w:eastAsia="Calibri"/>
          <w:sz w:val="28"/>
          <w:szCs w:val="28"/>
          <w:lang w:eastAsia="en-US"/>
        </w:rPr>
        <w:t>,7</w:t>
      </w:r>
      <w:proofErr w:type="gramEnd"/>
      <w:r w:rsidRPr="005C67D0">
        <w:rPr>
          <w:rFonts w:eastAsia="Calibri"/>
          <w:sz w:val="28"/>
          <w:szCs w:val="28"/>
          <w:lang w:eastAsia="en-US"/>
        </w:rPr>
        <w:t>∙0,5 = 1592,35 А</w:t>
      </w:r>
    </w:p>
    <w:p w:rsidR="005C67D0" w:rsidRPr="005C67D0" w:rsidRDefault="005C67D0" w:rsidP="00674108">
      <w:pPr>
        <w:numPr>
          <w:ilvl w:val="0"/>
          <w:numId w:val="11"/>
        </w:numPr>
        <w:tabs>
          <w:tab w:val="left" w:pos="2250"/>
        </w:tabs>
        <w:suppressAutoHyphens/>
        <w:spacing w:after="200" w:line="276" w:lineRule="auto"/>
        <w:ind w:left="284" w:firstLine="709"/>
        <w:contextualSpacing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 xml:space="preserve">Определяем магнитное напряжение на участке 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2</w:t>
      </w:r>
    </w:p>
    <w:p w:rsidR="005C67D0" w:rsidRPr="005C67D0" w:rsidRDefault="005C67D0" w:rsidP="005C67D0">
      <w:pPr>
        <w:tabs>
          <w:tab w:val="left" w:pos="2250"/>
        </w:tabs>
        <w:suppressAutoHyphens/>
        <w:ind w:left="284" w:firstLine="709"/>
        <w:contextualSpacing/>
        <w:rPr>
          <w:kern w:val="1"/>
          <w:sz w:val="28"/>
          <w:szCs w:val="28"/>
          <w:lang w:eastAsia="ar-SA"/>
        </w:rPr>
      </w:pPr>
      <w:r w:rsidRPr="005C67D0">
        <w:rPr>
          <w:rFonts w:eastAsia="Calibri"/>
          <w:sz w:val="28"/>
          <w:szCs w:val="28"/>
          <w:lang w:val="en-US" w:eastAsia="en-US"/>
        </w:rPr>
        <w:t>U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2</w:t>
      </w:r>
      <w:r w:rsidRPr="005C67D0">
        <w:rPr>
          <w:rFonts w:eastAsia="Calibri"/>
          <w:sz w:val="28"/>
          <w:szCs w:val="28"/>
          <w:lang w:eastAsia="en-US"/>
        </w:rPr>
        <w:t xml:space="preserve"> = </w:t>
      </w:r>
      <w:r w:rsidRPr="005C67D0">
        <w:rPr>
          <w:rFonts w:eastAsia="Calibri"/>
          <w:sz w:val="28"/>
          <w:szCs w:val="28"/>
          <w:lang w:val="en-US" w:eastAsia="en-US"/>
        </w:rPr>
        <w:t>H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2</w:t>
      </w:r>
      <w:r w:rsidRPr="005C67D0">
        <w:rPr>
          <w:rFonts w:eastAsia="Calibri"/>
          <w:sz w:val="28"/>
          <w:szCs w:val="28"/>
          <w:lang w:eastAsia="en-US"/>
        </w:rPr>
        <w:t xml:space="preserve">∙ 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2</w:t>
      </w:r>
      <w:r w:rsidRPr="005C67D0">
        <w:rPr>
          <w:rFonts w:eastAsia="Calibri"/>
          <w:sz w:val="28"/>
          <w:szCs w:val="28"/>
          <w:lang w:eastAsia="en-US"/>
        </w:rPr>
        <w:t xml:space="preserve"> = 3184</w:t>
      </w:r>
      <w:proofErr w:type="gramStart"/>
      <w:r w:rsidRPr="005C67D0">
        <w:rPr>
          <w:rFonts w:eastAsia="Calibri"/>
          <w:sz w:val="28"/>
          <w:szCs w:val="28"/>
          <w:lang w:eastAsia="en-US"/>
        </w:rPr>
        <w:t>,7</w:t>
      </w:r>
      <w:proofErr w:type="gramEnd"/>
      <w:r w:rsidRPr="005C67D0">
        <w:rPr>
          <w:rFonts w:eastAsia="Calibri"/>
          <w:sz w:val="28"/>
          <w:szCs w:val="28"/>
          <w:lang w:eastAsia="en-US"/>
        </w:rPr>
        <w:t>∙0,09 = 286,6 А</w:t>
      </w:r>
    </w:p>
    <w:p w:rsidR="005C67D0" w:rsidRPr="005C67D0" w:rsidRDefault="005C67D0" w:rsidP="00674108">
      <w:pPr>
        <w:numPr>
          <w:ilvl w:val="0"/>
          <w:numId w:val="11"/>
        </w:numPr>
        <w:tabs>
          <w:tab w:val="left" w:pos="2250"/>
        </w:tabs>
        <w:suppressAutoHyphens/>
        <w:spacing w:after="200" w:line="276" w:lineRule="auto"/>
        <w:ind w:left="284" w:firstLine="709"/>
        <w:contextualSpacing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 xml:space="preserve">Определяем напряженность магнитного поля в воздушном зазоре 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</w:p>
    <w:p w:rsidR="005C67D0" w:rsidRPr="005C67D0" w:rsidRDefault="005C67D0" w:rsidP="005C67D0">
      <w:pPr>
        <w:tabs>
          <w:tab w:val="left" w:pos="2250"/>
        </w:tabs>
        <w:suppressAutoHyphens/>
        <w:ind w:left="284" w:firstLine="709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eastAsia="en-US"/>
        </w:rPr>
        <w:lastRenderedPageBreak/>
        <w:t>Н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proofErr w:type="gramStart"/>
      <w:r w:rsidRPr="005C67D0">
        <w:rPr>
          <w:rFonts w:eastAsia="Calibri"/>
          <w:sz w:val="28"/>
          <w:szCs w:val="28"/>
          <w:lang w:eastAsia="en-US"/>
        </w:rPr>
        <w:t xml:space="preserve"> = В</w:t>
      </w:r>
      <w:proofErr w:type="gramEnd"/>
      <w:r w:rsidRPr="005C67D0">
        <w:rPr>
          <w:rFonts w:eastAsia="Calibri"/>
          <w:sz w:val="28"/>
          <w:szCs w:val="28"/>
          <w:lang w:eastAsia="en-US"/>
        </w:rPr>
        <w:t>/</w:t>
      </w: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r</w:t>
      </w: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r</w:t>
      </w:r>
      <w:r w:rsidRPr="005C67D0">
        <w:rPr>
          <w:rFonts w:eastAsia="Calibri"/>
          <w:sz w:val="28"/>
          <w:szCs w:val="28"/>
          <w:lang w:eastAsia="en-US"/>
        </w:rPr>
        <w:t xml:space="preserve"> =1     Н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 xml:space="preserve"> = В/</w:t>
      </w:r>
      <w:r w:rsidRPr="005C67D0">
        <w:rPr>
          <w:rFonts w:eastAsia="Calibri"/>
          <w:sz w:val="28"/>
          <w:szCs w:val="28"/>
          <w:lang w:eastAsia="en-US"/>
        </w:rPr>
        <w:sym w:font="Symbol" w:char="F06D"/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 xml:space="preserve"> = 1,2 / 4π∙10</w:t>
      </w:r>
      <w:r w:rsidRPr="005C67D0">
        <w:rPr>
          <w:rFonts w:eastAsia="Calibri"/>
          <w:sz w:val="28"/>
          <w:szCs w:val="28"/>
          <w:vertAlign w:val="superscript"/>
          <w:lang w:eastAsia="en-US"/>
        </w:rPr>
        <w:t>-7</w:t>
      </w:r>
      <w:r w:rsidRPr="005C67D0">
        <w:rPr>
          <w:rFonts w:eastAsia="Calibri"/>
          <w:sz w:val="28"/>
          <w:szCs w:val="28"/>
          <w:lang w:eastAsia="en-US"/>
        </w:rPr>
        <w:t xml:space="preserve"> = 95,5∙10</w:t>
      </w:r>
      <w:r w:rsidRPr="005C67D0">
        <w:rPr>
          <w:rFonts w:eastAsia="Calibri"/>
          <w:sz w:val="28"/>
          <w:szCs w:val="28"/>
          <w:vertAlign w:val="superscript"/>
          <w:lang w:eastAsia="en-US"/>
        </w:rPr>
        <w:t>4</w:t>
      </w:r>
      <w:r w:rsidRPr="005C67D0">
        <w:rPr>
          <w:rFonts w:eastAsia="Calibri"/>
          <w:sz w:val="28"/>
          <w:szCs w:val="28"/>
          <w:lang w:eastAsia="en-US"/>
        </w:rPr>
        <w:t xml:space="preserve"> А/м</w:t>
      </w:r>
    </w:p>
    <w:p w:rsidR="005C67D0" w:rsidRPr="005C67D0" w:rsidRDefault="005C67D0" w:rsidP="00674108">
      <w:pPr>
        <w:numPr>
          <w:ilvl w:val="0"/>
          <w:numId w:val="12"/>
        </w:numPr>
        <w:tabs>
          <w:tab w:val="left" w:pos="2250"/>
        </w:tabs>
        <w:suppressAutoHyphens/>
        <w:spacing w:after="200" w:line="276" w:lineRule="auto"/>
        <w:ind w:left="284" w:firstLine="709"/>
        <w:contextualSpacing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 xml:space="preserve">Определяем магнитное напряжение в воздушном зазоре 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U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 xml:space="preserve"> = </w:t>
      </w:r>
      <w:r w:rsidRPr="005C67D0">
        <w:rPr>
          <w:rFonts w:eastAsia="Calibri"/>
          <w:sz w:val="28"/>
          <w:szCs w:val="28"/>
          <w:lang w:val="en-US" w:eastAsia="en-US"/>
        </w:rPr>
        <w:t>H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>∙ 2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 xml:space="preserve"> = 95</w:t>
      </w:r>
      <w:proofErr w:type="gramStart"/>
      <w:r w:rsidRPr="005C67D0">
        <w:rPr>
          <w:rFonts w:eastAsia="Calibri"/>
          <w:sz w:val="28"/>
          <w:szCs w:val="28"/>
          <w:lang w:eastAsia="en-US"/>
        </w:rPr>
        <w:t>,5</w:t>
      </w:r>
      <w:proofErr w:type="gramEnd"/>
      <w:r w:rsidRPr="005C67D0">
        <w:rPr>
          <w:rFonts w:eastAsia="Calibri"/>
          <w:sz w:val="28"/>
          <w:szCs w:val="28"/>
          <w:lang w:eastAsia="en-US"/>
        </w:rPr>
        <w:t>∙10</w:t>
      </w:r>
      <w:r w:rsidRPr="005C67D0">
        <w:rPr>
          <w:rFonts w:eastAsia="Calibri"/>
          <w:sz w:val="28"/>
          <w:szCs w:val="28"/>
          <w:vertAlign w:val="superscript"/>
          <w:lang w:eastAsia="en-US"/>
        </w:rPr>
        <w:t>4</w:t>
      </w:r>
      <w:r w:rsidRPr="005C67D0">
        <w:rPr>
          <w:rFonts w:eastAsia="Calibri"/>
          <w:sz w:val="28"/>
          <w:szCs w:val="28"/>
          <w:lang w:eastAsia="en-US"/>
        </w:rPr>
        <w:t>∙2∙0,003 = 5730 А    2</w:t>
      </w:r>
      <w:r w:rsidRPr="005C67D0">
        <w:rPr>
          <w:rFonts w:eastAsia="Calibri"/>
          <w:sz w:val="28"/>
          <w:szCs w:val="28"/>
          <w:lang w:val="en-US" w:eastAsia="en-US"/>
        </w:rPr>
        <w:t>l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 xml:space="preserve"> – так как воздушных зазора два</w:t>
      </w:r>
    </w:p>
    <w:p w:rsidR="005C67D0" w:rsidRPr="005C67D0" w:rsidRDefault="005C67D0" w:rsidP="00674108">
      <w:pPr>
        <w:numPr>
          <w:ilvl w:val="0"/>
          <w:numId w:val="12"/>
        </w:numPr>
        <w:tabs>
          <w:tab w:val="left" w:pos="2250"/>
        </w:tabs>
        <w:suppressAutoHyphens/>
        <w:spacing w:after="200" w:line="276" w:lineRule="auto"/>
        <w:ind w:left="284" w:firstLine="709"/>
        <w:contextualSpacing/>
        <w:rPr>
          <w:b/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>Определяем намагничивающую силу всей магнитной цепи</w:t>
      </w:r>
    </w:p>
    <w:p w:rsidR="005C67D0" w:rsidRPr="005C67D0" w:rsidRDefault="005C67D0" w:rsidP="005C67D0">
      <w:pPr>
        <w:tabs>
          <w:tab w:val="left" w:pos="2250"/>
        </w:tabs>
        <w:suppressAutoHyphens/>
        <w:ind w:left="993" w:firstLine="709"/>
        <w:rPr>
          <w:rFonts w:eastAsia="Calibri"/>
          <w:sz w:val="28"/>
          <w:szCs w:val="28"/>
          <w:lang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F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lang w:eastAsia="en-US"/>
        </w:rPr>
        <w:t>=</w:t>
      </w:r>
      <w:r w:rsidRPr="005C67D0">
        <w:rPr>
          <w:rFonts w:eastAsia="Calibri"/>
          <w:sz w:val="28"/>
          <w:szCs w:val="28"/>
          <w:lang w:val="en-US" w:eastAsia="en-US"/>
        </w:rPr>
        <w:t>U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 xml:space="preserve">1 </w:t>
      </w:r>
      <w:r w:rsidRPr="005C67D0">
        <w:rPr>
          <w:rFonts w:eastAsia="Calibri"/>
          <w:sz w:val="28"/>
          <w:szCs w:val="28"/>
          <w:lang w:eastAsia="en-US"/>
        </w:rPr>
        <w:t xml:space="preserve">+ </w:t>
      </w:r>
      <w:r w:rsidRPr="005C67D0">
        <w:rPr>
          <w:rFonts w:eastAsia="Calibri"/>
          <w:sz w:val="28"/>
          <w:szCs w:val="28"/>
          <w:lang w:val="en-US" w:eastAsia="en-US"/>
        </w:rPr>
        <w:t>U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 xml:space="preserve">2 </w:t>
      </w:r>
      <w:r w:rsidRPr="005C67D0">
        <w:rPr>
          <w:rFonts w:eastAsia="Calibri"/>
          <w:sz w:val="28"/>
          <w:szCs w:val="28"/>
          <w:lang w:eastAsia="en-US"/>
        </w:rPr>
        <w:t xml:space="preserve">+ </w:t>
      </w:r>
      <w:r w:rsidRPr="005C67D0">
        <w:rPr>
          <w:rFonts w:eastAsia="Calibri"/>
          <w:sz w:val="28"/>
          <w:szCs w:val="28"/>
          <w:lang w:val="en-US" w:eastAsia="en-US"/>
        </w:rPr>
        <w:t>U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vertAlign w:val="subscript"/>
          <w:lang w:eastAsia="en-US"/>
        </w:rPr>
        <w:t>0</w:t>
      </w:r>
      <w:r w:rsidRPr="005C67D0">
        <w:rPr>
          <w:rFonts w:eastAsia="Calibri"/>
          <w:sz w:val="28"/>
          <w:szCs w:val="28"/>
          <w:lang w:eastAsia="en-US"/>
        </w:rPr>
        <w:t xml:space="preserve"> = 1592</w:t>
      </w:r>
      <w:proofErr w:type="gramStart"/>
      <w:r w:rsidRPr="005C67D0">
        <w:rPr>
          <w:rFonts w:eastAsia="Calibri"/>
          <w:sz w:val="28"/>
          <w:szCs w:val="28"/>
          <w:lang w:eastAsia="en-US"/>
        </w:rPr>
        <w:t>,35</w:t>
      </w:r>
      <w:proofErr w:type="gramEnd"/>
      <w:r w:rsidRPr="005C67D0">
        <w:rPr>
          <w:rFonts w:eastAsia="Calibri"/>
          <w:sz w:val="28"/>
          <w:szCs w:val="28"/>
          <w:lang w:eastAsia="en-US"/>
        </w:rPr>
        <w:t xml:space="preserve"> + 286,6 + 5730 = 7608,95 А</w:t>
      </w:r>
    </w:p>
    <w:p w:rsidR="005C67D0" w:rsidRPr="005C67D0" w:rsidRDefault="005C67D0" w:rsidP="00674108">
      <w:pPr>
        <w:numPr>
          <w:ilvl w:val="0"/>
          <w:numId w:val="12"/>
        </w:numPr>
        <w:tabs>
          <w:tab w:val="left" w:pos="2250"/>
        </w:tabs>
        <w:suppressAutoHyphens/>
        <w:spacing w:after="200" w:line="276" w:lineRule="auto"/>
        <w:ind w:left="284" w:firstLine="709"/>
        <w:contextualSpacing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>Определяем необходимое число витков обмотки</w:t>
      </w:r>
    </w:p>
    <w:p w:rsidR="005C67D0" w:rsidRPr="005C67D0" w:rsidRDefault="005C67D0" w:rsidP="005C67D0">
      <w:pPr>
        <w:tabs>
          <w:tab w:val="left" w:pos="2250"/>
        </w:tabs>
        <w:suppressAutoHyphens/>
        <w:ind w:left="284" w:firstLine="709"/>
        <w:contextualSpacing/>
        <w:rPr>
          <w:rFonts w:eastAsia="Calibri"/>
          <w:sz w:val="28"/>
          <w:szCs w:val="28"/>
          <w:lang w:val="en-US" w:eastAsia="en-US"/>
        </w:rPr>
      </w:pPr>
      <w:r w:rsidRPr="005C67D0">
        <w:rPr>
          <w:rFonts w:eastAsia="Calibri"/>
          <w:sz w:val="28"/>
          <w:szCs w:val="28"/>
          <w:lang w:val="en-US" w:eastAsia="en-US"/>
        </w:rPr>
        <w:t>F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lang w:val="en-US" w:eastAsia="en-US"/>
        </w:rPr>
        <w:t>=I∙N   N = F</w:t>
      </w:r>
      <w:r w:rsidRPr="005C67D0">
        <w:rPr>
          <w:rFonts w:eastAsia="Calibri"/>
          <w:sz w:val="28"/>
          <w:szCs w:val="28"/>
          <w:vertAlign w:val="subscript"/>
          <w:lang w:val="en-US" w:eastAsia="en-US"/>
        </w:rPr>
        <w:t>m</w:t>
      </w:r>
      <w:r w:rsidRPr="005C67D0">
        <w:rPr>
          <w:rFonts w:eastAsia="Calibri"/>
          <w:sz w:val="28"/>
          <w:szCs w:val="28"/>
          <w:lang w:val="en-US" w:eastAsia="en-US"/>
        </w:rPr>
        <w:t xml:space="preserve"> / I = 7608</w:t>
      </w:r>
      <w:proofErr w:type="gramStart"/>
      <w:r w:rsidRPr="005C67D0">
        <w:rPr>
          <w:rFonts w:eastAsia="Calibri"/>
          <w:sz w:val="28"/>
          <w:szCs w:val="28"/>
          <w:lang w:val="en-US" w:eastAsia="en-US"/>
        </w:rPr>
        <w:t>,95</w:t>
      </w:r>
      <w:proofErr w:type="gramEnd"/>
      <w:r w:rsidRPr="005C67D0">
        <w:rPr>
          <w:rFonts w:eastAsia="Calibri"/>
          <w:sz w:val="28"/>
          <w:szCs w:val="28"/>
          <w:lang w:val="en-US" w:eastAsia="en-US"/>
        </w:rPr>
        <w:t xml:space="preserve"> / 8 = 951</w:t>
      </w:r>
      <w:r w:rsidRPr="005C67D0">
        <w:rPr>
          <w:rFonts w:eastAsia="Calibri"/>
          <w:sz w:val="28"/>
          <w:szCs w:val="28"/>
          <w:lang w:eastAsia="en-US"/>
        </w:rPr>
        <w:t>виток</w:t>
      </w:r>
    </w:p>
    <w:p w:rsidR="005C67D0" w:rsidRPr="005C67D0" w:rsidRDefault="005C67D0" w:rsidP="005C67D0">
      <w:pPr>
        <w:tabs>
          <w:tab w:val="left" w:pos="2250"/>
        </w:tabs>
        <w:suppressAutoHyphens/>
        <w:ind w:left="284" w:firstLine="709"/>
        <w:contextualSpacing/>
        <w:rPr>
          <w:rFonts w:eastAsia="Calibri"/>
          <w:sz w:val="28"/>
          <w:szCs w:val="28"/>
          <w:lang w:val="en-US" w:eastAsia="en-US"/>
        </w:rPr>
      </w:pPr>
    </w:p>
    <w:p w:rsidR="005C67D0" w:rsidRPr="005C67D0" w:rsidRDefault="005C67D0" w:rsidP="005C67D0">
      <w:pPr>
        <w:tabs>
          <w:tab w:val="left" w:pos="2250"/>
        </w:tabs>
        <w:suppressAutoHyphens/>
        <w:spacing w:after="200" w:line="276" w:lineRule="auto"/>
        <w:ind w:firstLine="709"/>
        <w:jc w:val="center"/>
        <w:rPr>
          <w:b/>
          <w:kern w:val="1"/>
          <w:sz w:val="28"/>
          <w:szCs w:val="28"/>
          <w:lang w:eastAsia="ar-SA"/>
        </w:rPr>
      </w:pPr>
      <w:r w:rsidRPr="005C67D0">
        <w:rPr>
          <w:b/>
          <w:kern w:val="1"/>
          <w:sz w:val="28"/>
          <w:szCs w:val="28"/>
          <w:lang w:eastAsia="ar-SA"/>
        </w:rPr>
        <w:t>Содержание отчета.</w:t>
      </w:r>
    </w:p>
    <w:p w:rsidR="005C67D0" w:rsidRPr="005C67D0" w:rsidRDefault="005C67D0" w:rsidP="005C67D0">
      <w:pPr>
        <w:suppressAutoHyphens/>
        <w:ind w:firstLine="709"/>
        <w:jc w:val="both"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>1.  Цель работы.</w:t>
      </w:r>
    </w:p>
    <w:p w:rsidR="005C67D0" w:rsidRPr="005C67D0" w:rsidRDefault="005C67D0" w:rsidP="005C67D0">
      <w:pPr>
        <w:suppressAutoHyphens/>
        <w:ind w:firstLine="709"/>
        <w:jc w:val="both"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>2.  Исходные данные.</w:t>
      </w:r>
    </w:p>
    <w:p w:rsidR="005C67D0" w:rsidRPr="005C67D0" w:rsidRDefault="005C67D0" w:rsidP="005C67D0">
      <w:pPr>
        <w:suppressAutoHyphens/>
        <w:ind w:firstLine="709"/>
        <w:jc w:val="both"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>3.  Формулы, необходимые для расчета.</w:t>
      </w:r>
    </w:p>
    <w:p w:rsidR="005C67D0" w:rsidRPr="005C67D0" w:rsidRDefault="005C67D0" w:rsidP="005C67D0">
      <w:pPr>
        <w:suppressAutoHyphens/>
        <w:ind w:firstLine="709"/>
        <w:jc w:val="both"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>4.  Решение задачи.</w:t>
      </w:r>
    </w:p>
    <w:p w:rsidR="005C67D0" w:rsidRPr="005C67D0" w:rsidRDefault="005C67D0" w:rsidP="005C67D0">
      <w:pPr>
        <w:suppressAutoHyphens/>
        <w:ind w:firstLine="709"/>
        <w:jc w:val="both"/>
        <w:rPr>
          <w:kern w:val="1"/>
          <w:sz w:val="28"/>
          <w:szCs w:val="28"/>
          <w:lang w:eastAsia="ar-SA"/>
        </w:rPr>
      </w:pPr>
      <w:r w:rsidRPr="005C67D0">
        <w:rPr>
          <w:kern w:val="1"/>
          <w:sz w:val="28"/>
          <w:szCs w:val="28"/>
          <w:lang w:eastAsia="ar-SA"/>
        </w:rPr>
        <w:t>5.  Вывод по работе.</w:t>
      </w:r>
    </w:p>
    <w:p w:rsidR="00F6424E" w:rsidRPr="005C67D0" w:rsidRDefault="005C67D0" w:rsidP="005C67D0">
      <w:pPr>
        <w:ind w:firstLine="613"/>
        <w:jc w:val="center"/>
        <w:rPr>
          <w:b/>
          <w:sz w:val="28"/>
          <w:szCs w:val="28"/>
        </w:rPr>
      </w:pPr>
      <w:r w:rsidRPr="005C67D0">
        <w:rPr>
          <w:b/>
          <w:sz w:val="28"/>
          <w:szCs w:val="28"/>
        </w:rPr>
        <w:t>Контрольные вопросы:</w:t>
      </w:r>
    </w:p>
    <w:p w:rsidR="005C67D0" w:rsidRDefault="005C67D0" w:rsidP="00674108">
      <w:pPr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>Что такое магнитная цепь?</w:t>
      </w:r>
    </w:p>
    <w:p w:rsidR="005C67D0" w:rsidRPr="005C67D0" w:rsidRDefault="005C67D0" w:rsidP="00674108">
      <w:pPr>
        <w:numPr>
          <w:ilvl w:val="0"/>
          <w:numId w:val="13"/>
        </w:numPr>
        <w:rPr>
          <w:sz w:val="28"/>
          <w:szCs w:val="28"/>
        </w:rPr>
      </w:pPr>
      <w:r>
        <w:rPr>
          <w:rFonts w:eastAsia="Calibri"/>
          <w:sz w:val="28"/>
          <w:szCs w:val="28"/>
          <w:lang w:eastAsia="en-US"/>
        </w:rPr>
        <w:t xml:space="preserve">Что такое </w:t>
      </w:r>
      <w:r w:rsidRPr="005C67D0">
        <w:rPr>
          <w:rFonts w:eastAsia="Calibri"/>
          <w:sz w:val="28"/>
          <w:szCs w:val="28"/>
          <w:lang w:eastAsia="en-US"/>
        </w:rPr>
        <w:t>магнитодвижущая сила</w:t>
      </w:r>
      <w:r>
        <w:rPr>
          <w:rFonts w:eastAsia="Calibri"/>
          <w:sz w:val="28"/>
          <w:szCs w:val="28"/>
          <w:lang w:eastAsia="en-US"/>
        </w:rPr>
        <w:t>?</w:t>
      </w:r>
    </w:p>
    <w:p w:rsidR="005C67D0" w:rsidRPr="005C67D0" w:rsidRDefault="005C67D0" w:rsidP="00674108">
      <w:pPr>
        <w:numPr>
          <w:ilvl w:val="0"/>
          <w:numId w:val="13"/>
        </w:numPr>
        <w:rPr>
          <w:sz w:val="28"/>
          <w:szCs w:val="28"/>
        </w:rPr>
      </w:pPr>
      <w:r>
        <w:rPr>
          <w:rFonts w:eastAsia="Calibri"/>
          <w:sz w:val="28"/>
          <w:szCs w:val="28"/>
          <w:lang w:eastAsia="en-US"/>
        </w:rPr>
        <w:t xml:space="preserve">Что создает </w:t>
      </w:r>
      <w:r w:rsidRPr="005C67D0">
        <w:rPr>
          <w:rFonts w:eastAsia="Calibri"/>
          <w:sz w:val="28"/>
          <w:szCs w:val="28"/>
          <w:lang w:eastAsia="en-US"/>
        </w:rPr>
        <w:t>магнитодвижущая сила</w:t>
      </w:r>
      <w:r>
        <w:rPr>
          <w:rFonts w:eastAsia="Calibri"/>
          <w:sz w:val="28"/>
          <w:szCs w:val="28"/>
          <w:lang w:eastAsia="en-US"/>
        </w:rPr>
        <w:t>?</w:t>
      </w:r>
    </w:p>
    <w:p w:rsidR="005C67D0" w:rsidRPr="005C67D0" w:rsidRDefault="005C67D0" w:rsidP="00674108">
      <w:pPr>
        <w:numPr>
          <w:ilvl w:val="0"/>
          <w:numId w:val="13"/>
        </w:numPr>
        <w:rPr>
          <w:sz w:val="28"/>
          <w:szCs w:val="28"/>
        </w:rPr>
      </w:pPr>
      <w:r>
        <w:rPr>
          <w:rFonts w:eastAsia="Calibri"/>
          <w:sz w:val="28"/>
          <w:szCs w:val="28"/>
          <w:lang w:eastAsia="en-US"/>
        </w:rPr>
        <w:t>Основные параметры магнитной цепи</w:t>
      </w:r>
    </w:p>
    <w:p w:rsidR="005C67D0" w:rsidRDefault="005C67D0" w:rsidP="005C67D0">
      <w:pPr>
        <w:ind w:left="613"/>
        <w:rPr>
          <w:sz w:val="28"/>
          <w:szCs w:val="28"/>
        </w:rPr>
      </w:pPr>
      <w:r>
        <w:rPr>
          <w:rFonts w:eastAsia="Calibri"/>
          <w:sz w:val="28"/>
          <w:szCs w:val="28"/>
          <w:lang w:eastAsia="en-US"/>
        </w:rPr>
        <w:br w:type="page"/>
      </w:r>
    </w:p>
    <w:p w:rsidR="004F09E1" w:rsidRPr="00BB2BCB" w:rsidRDefault="000739C5" w:rsidP="00F442B6">
      <w:pPr>
        <w:ind w:firstLine="613"/>
        <w:jc w:val="center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 xml:space="preserve">Практическое занятие </w:t>
      </w:r>
      <w:r w:rsidR="006B65FA">
        <w:rPr>
          <w:b/>
          <w:sz w:val="28"/>
          <w:szCs w:val="28"/>
        </w:rPr>
        <w:t>5</w:t>
      </w:r>
      <w:r w:rsidR="004F09E1" w:rsidRPr="00BB2BCB">
        <w:rPr>
          <w:b/>
          <w:sz w:val="28"/>
          <w:szCs w:val="28"/>
        </w:rPr>
        <w:t>.</w:t>
      </w:r>
    </w:p>
    <w:p w:rsidR="004F09E1" w:rsidRPr="00BB2BCB" w:rsidRDefault="00421464" w:rsidP="00F442B6">
      <w:pPr>
        <w:ind w:firstLine="613"/>
        <w:jc w:val="center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«</w:t>
      </w:r>
      <w:r w:rsidR="004F09E1" w:rsidRPr="00BB2BCB">
        <w:rPr>
          <w:b/>
          <w:sz w:val="28"/>
          <w:szCs w:val="28"/>
        </w:rPr>
        <w:t>Расчет неразветвленной це</w:t>
      </w:r>
      <w:r w:rsidRPr="00BB2BCB">
        <w:rPr>
          <w:b/>
          <w:sz w:val="28"/>
          <w:szCs w:val="28"/>
        </w:rPr>
        <w:t>пи однофазного переменного тока»</w:t>
      </w:r>
    </w:p>
    <w:p w:rsidR="004F09E1" w:rsidRPr="00BB2BCB" w:rsidRDefault="004F09E1" w:rsidP="00F442B6">
      <w:pPr>
        <w:ind w:firstLine="613"/>
        <w:rPr>
          <w:b/>
          <w:sz w:val="28"/>
          <w:szCs w:val="28"/>
        </w:rPr>
      </w:pPr>
    </w:p>
    <w:p w:rsidR="004F09E1" w:rsidRPr="00BB2BCB" w:rsidRDefault="00171881" w:rsidP="00F442B6">
      <w:pPr>
        <w:ind w:firstLine="613"/>
        <w:rPr>
          <w:sz w:val="28"/>
          <w:szCs w:val="28"/>
        </w:rPr>
      </w:pPr>
      <w:r>
        <w:rPr>
          <w:b/>
          <w:sz w:val="28"/>
          <w:szCs w:val="28"/>
        </w:rPr>
        <w:t>Ц</w:t>
      </w:r>
      <w:r w:rsidR="004F09E1" w:rsidRPr="00BB2BCB">
        <w:rPr>
          <w:b/>
          <w:sz w:val="28"/>
          <w:szCs w:val="28"/>
        </w:rPr>
        <w:t xml:space="preserve">ель: </w:t>
      </w:r>
      <w:r w:rsidR="006B65FA" w:rsidRPr="00BB2BCB">
        <w:rPr>
          <w:sz w:val="28"/>
          <w:szCs w:val="28"/>
        </w:rPr>
        <w:t>ознакомиться с методами расчета неразветвленной це</w:t>
      </w:r>
      <w:r w:rsidR="006B65FA">
        <w:rPr>
          <w:sz w:val="28"/>
          <w:szCs w:val="28"/>
        </w:rPr>
        <w:t>пи однофазного переменного тока, н</w:t>
      </w:r>
      <w:r w:rsidR="004F09E1" w:rsidRPr="00BB2BCB">
        <w:rPr>
          <w:sz w:val="28"/>
          <w:szCs w:val="28"/>
        </w:rPr>
        <w:t>аучиться рассчитывать</w:t>
      </w:r>
      <w:r w:rsidR="007C5FCE" w:rsidRPr="00BB2BCB">
        <w:rPr>
          <w:sz w:val="28"/>
          <w:szCs w:val="28"/>
        </w:rPr>
        <w:t xml:space="preserve"> неразветвленные </w:t>
      </w:r>
      <w:r w:rsidR="004F09E1" w:rsidRPr="00BB2BCB">
        <w:rPr>
          <w:sz w:val="28"/>
          <w:szCs w:val="28"/>
        </w:rPr>
        <w:t xml:space="preserve"> цепи однофазного переменного тока.</w:t>
      </w:r>
    </w:p>
    <w:p w:rsidR="004F09E1" w:rsidRPr="00BB2BCB" w:rsidRDefault="004F09E1" w:rsidP="00F442B6">
      <w:pPr>
        <w:ind w:firstLine="613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6B65FA" w:rsidRPr="003E05C5" w:rsidRDefault="006B65FA" w:rsidP="006B65FA">
      <w:pPr>
        <w:ind w:firstLine="613"/>
        <w:rPr>
          <w:b/>
          <w:sz w:val="28"/>
          <w:szCs w:val="28"/>
        </w:rPr>
      </w:pPr>
      <w:r w:rsidRPr="003E05C5">
        <w:rPr>
          <w:sz w:val="28"/>
          <w:szCs w:val="28"/>
        </w:rPr>
        <w:t xml:space="preserve">Студент должен </w:t>
      </w:r>
    </w:p>
    <w:p w:rsidR="006B65FA" w:rsidRDefault="006B65FA" w:rsidP="006B65FA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уметь:</w:t>
      </w:r>
      <w:r w:rsidRPr="003E05C5">
        <w:rPr>
          <w:sz w:val="28"/>
          <w:szCs w:val="28"/>
        </w:rPr>
        <w:t xml:space="preserve"> </w:t>
      </w:r>
    </w:p>
    <w:p w:rsidR="006B65FA" w:rsidRPr="006729B6" w:rsidRDefault="006B65FA" w:rsidP="006B65FA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применять основные определения и законы теории электрических цепей.</w:t>
      </w:r>
    </w:p>
    <w:p w:rsidR="006B65FA" w:rsidRDefault="006B65FA" w:rsidP="006B65FA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учитывать на практике свойства цепей с распределенными параметрами и нелинейных электрических цепей.</w:t>
      </w:r>
    </w:p>
    <w:p w:rsidR="006B65FA" w:rsidRDefault="006B65FA" w:rsidP="006B65FA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знать:</w:t>
      </w:r>
    </w:p>
    <w:p w:rsidR="006B65FA" w:rsidRPr="006729B6" w:rsidRDefault="006B65FA" w:rsidP="006B65FA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основные характеристики, параметры и элементы электрических цепей при гармоническом воздействии в установившемся режиме.</w:t>
      </w:r>
    </w:p>
    <w:p w:rsidR="006B65FA" w:rsidRPr="006729B6" w:rsidRDefault="006B65FA" w:rsidP="006B65FA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свойства основных электрических RC и RLC-цепочек, цепей с взаимной индукцией.</w:t>
      </w:r>
    </w:p>
    <w:p w:rsidR="006B65FA" w:rsidRDefault="006B65FA" w:rsidP="006B65FA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трехфазные электрические цепи.</w:t>
      </w:r>
    </w:p>
    <w:p w:rsidR="006B65FA" w:rsidRDefault="006B65FA" w:rsidP="00F442B6">
      <w:pPr>
        <w:ind w:firstLine="613"/>
        <w:jc w:val="center"/>
        <w:rPr>
          <w:b/>
          <w:sz w:val="28"/>
          <w:szCs w:val="28"/>
        </w:rPr>
      </w:pPr>
    </w:p>
    <w:p w:rsidR="004F09E1" w:rsidRPr="00BB2BCB" w:rsidRDefault="004F09E1" w:rsidP="00F442B6">
      <w:pPr>
        <w:ind w:firstLine="613"/>
        <w:jc w:val="center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Краткие теоретические и учебно</w:t>
      </w:r>
      <w:r w:rsidR="00421464" w:rsidRPr="00BB2BCB">
        <w:rPr>
          <w:b/>
          <w:sz w:val="28"/>
          <w:szCs w:val="28"/>
        </w:rPr>
        <w:t>-методические материалы по теме:</w:t>
      </w:r>
    </w:p>
    <w:p w:rsidR="004F09E1" w:rsidRPr="001C09C0" w:rsidRDefault="004F09E1" w:rsidP="00F442B6">
      <w:pPr>
        <w:ind w:firstLine="613"/>
        <w:rPr>
          <w:noProof/>
          <w:sz w:val="28"/>
          <w:szCs w:val="28"/>
        </w:rPr>
      </w:pPr>
      <w:r w:rsidRPr="00BB2BCB">
        <w:rPr>
          <w:sz w:val="28"/>
          <w:szCs w:val="28"/>
        </w:rPr>
        <w:t>При последовательном соединении элементов цепи общим для всех элементов параметром является сила тока, напряжение на каждом элементе свое.</w:t>
      </w:r>
      <w:r w:rsidR="00EB6800" w:rsidRPr="00BB2BCB">
        <w:rPr>
          <w:noProof/>
          <w:sz w:val="28"/>
          <w:szCs w:val="28"/>
        </w:rPr>
        <w:drawing>
          <wp:inline distT="0" distB="0" distL="0" distR="0">
            <wp:extent cx="2295525" cy="1209675"/>
            <wp:effectExtent l="19050" t="0" r="9525" b="0"/>
            <wp:docPr id="5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6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7233" w:rsidRPr="001C09C0" w:rsidRDefault="00A47233" w:rsidP="00F442B6">
      <w:pPr>
        <w:ind w:firstLine="613"/>
        <w:rPr>
          <w:sz w:val="28"/>
          <w:szCs w:val="28"/>
        </w:rPr>
      </w:pPr>
    </w:p>
    <w:p w:rsidR="00A47233" w:rsidRPr="00A47233" w:rsidRDefault="00A616C7" w:rsidP="00F442B6">
      <w:pPr>
        <w:ind w:firstLine="613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R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I</m:t>
        </m:r>
        <m:r>
          <m:rPr>
            <m:sty m:val="p"/>
          </m:rPr>
          <w:rPr>
            <w:rFonts w:ascii="Cambria Math"/>
            <w:sz w:val="28"/>
            <w:szCs w:val="28"/>
          </w:rPr>
          <m:t>×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R</m:t>
        </m:r>
      </m:oMath>
      <w:r w:rsidR="00A47233" w:rsidRPr="00A47233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L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I</m:t>
        </m:r>
        <m:r>
          <m:rPr>
            <m:sty m:val="p"/>
          </m:rPr>
          <w:rPr>
            <w:rFonts w:asci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L</m:t>
            </m:r>
          </m:sub>
        </m:sSub>
      </m:oMath>
      <w:r w:rsidR="00A47233" w:rsidRPr="00A47233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U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C</m:t>
            </m:r>
          </m:sub>
        </m:sSub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I</m:t>
        </m:r>
        <m:r>
          <m:rPr>
            <m:sty m:val="p"/>
          </m:rPr>
          <w:rPr>
            <w:rFonts w:asci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C</m:t>
            </m:r>
          </m:sub>
        </m:sSub>
      </m:oMath>
    </w:p>
    <w:p w:rsidR="004F09E1" w:rsidRPr="00BB2BCB" w:rsidRDefault="004F09E1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Общее напряжение цепи равно векторной сумме напряжений на отдельных элементах</w:t>
      </w:r>
      <w:r w:rsidR="00EB6800">
        <w:rPr>
          <w:sz w:val="28"/>
          <w:szCs w:val="28"/>
        </w:rPr>
        <w:t xml:space="preserve">. </w:t>
      </w:r>
      <w:r w:rsidRPr="00BB2BCB">
        <w:rPr>
          <w:sz w:val="28"/>
          <w:szCs w:val="28"/>
        </w:rPr>
        <w:t>Построим векторную диаграмму цепи:</w:t>
      </w:r>
    </w:p>
    <w:p w:rsidR="004F09E1" w:rsidRPr="00BB2BCB" w:rsidRDefault="00A616C7" w:rsidP="00F442B6">
      <w:pPr>
        <w:ind w:firstLine="613"/>
        <w:rPr>
          <w:sz w:val="28"/>
          <w:szCs w:val="28"/>
        </w:rPr>
      </w:pPr>
      <w:r w:rsidRPr="00A616C7">
        <w:rPr>
          <w:sz w:val="28"/>
          <w:szCs w:val="28"/>
        </w:rPr>
        <w:pict>
          <v:shape id="_x0000_i1271" type="#_x0000_t75" style="width:141.2pt;height:108.45pt">
            <v:imagedata r:id="rId38" o:title="" cropbottom="7685f" cropleft="7327f" cropright="9618f"/>
          </v:shape>
        </w:pict>
      </w:r>
    </w:p>
    <w:p w:rsidR="00304E6D" w:rsidRPr="00BB2BCB" w:rsidRDefault="004F09E1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 xml:space="preserve">Из треугольника напряжений по теореме Пифагора имеем: </w:t>
      </w:r>
      <w:r w:rsidR="00A616C7" w:rsidRPr="00BB2BCB">
        <w:rPr>
          <w:sz w:val="28"/>
          <w:szCs w:val="28"/>
          <w:lang w:val="en-US"/>
        </w:rPr>
        <w:fldChar w:fldCharType="begin"/>
      </w:r>
      <w:r w:rsidRPr="00BB2BCB">
        <w:rPr>
          <w:sz w:val="28"/>
          <w:szCs w:val="28"/>
          <w:lang w:val="en-US"/>
        </w:rPr>
        <w:instrText>QUOTE</w:instrText>
      </w:r>
      <w:r w:rsidR="00A616C7" w:rsidRPr="00A616C7">
        <w:rPr>
          <w:position w:val="-23"/>
          <w:sz w:val="28"/>
          <w:szCs w:val="28"/>
        </w:rPr>
        <w:pict>
          <v:shape id="_x0000_i1272" type="#_x0000_t75" style="width:109.4pt;height:28.05pt">
            <v:imagedata r:id="rId39" o:title="" chromakey="white"/>
          </v:shape>
        </w:pict>
      </w:r>
      <w:r w:rsidR="00A616C7" w:rsidRPr="00BB2BCB">
        <w:rPr>
          <w:sz w:val="28"/>
          <w:szCs w:val="28"/>
          <w:lang w:val="en-US"/>
        </w:rPr>
        <w:fldChar w:fldCharType="separate"/>
      </w:r>
      <w:r w:rsidR="00A616C7" w:rsidRPr="00A616C7">
        <w:rPr>
          <w:position w:val="-23"/>
          <w:sz w:val="28"/>
          <w:szCs w:val="28"/>
        </w:rPr>
        <w:pict>
          <v:shape id="_x0000_i1273" type="#_x0000_t75" style="width:180.45pt;height:52.35pt">
            <v:imagedata r:id="rId39" o:title="" chromakey="white"/>
          </v:shape>
        </w:pict>
      </w:r>
      <w:r w:rsidR="00A616C7" w:rsidRPr="00BB2BCB">
        <w:rPr>
          <w:sz w:val="28"/>
          <w:szCs w:val="28"/>
          <w:lang w:val="en-US"/>
        </w:rPr>
        <w:fldChar w:fldCharType="end"/>
      </w:r>
      <w:r w:rsidR="00304E6D" w:rsidRPr="00BB2BCB">
        <w:rPr>
          <w:sz w:val="28"/>
          <w:szCs w:val="28"/>
        </w:rPr>
        <w:t>полное напряжение цепи:</w:t>
      </w:r>
    </w:p>
    <w:p w:rsidR="004F09E1" w:rsidRPr="00BB2BCB" w:rsidRDefault="00A616C7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  <w:lang w:val="en-US"/>
        </w:rPr>
        <w:lastRenderedPageBreak/>
        <w:fldChar w:fldCharType="begin"/>
      </w:r>
      <w:r w:rsidR="00304E6D" w:rsidRPr="00BB2BCB">
        <w:rPr>
          <w:sz w:val="28"/>
          <w:szCs w:val="28"/>
          <w:lang w:val="en-US"/>
        </w:rPr>
        <w:instrText>QUOTE</w:instrText>
      </w:r>
      <w:r w:rsidRPr="00A616C7">
        <w:rPr>
          <w:position w:val="-23"/>
          <w:sz w:val="28"/>
          <w:szCs w:val="28"/>
        </w:rPr>
        <w:pict>
          <v:shape id="_x0000_i1274" type="#_x0000_t75" style="width:111.25pt;height:29pt" equationxml="&lt;">
            <v:imagedata r:id="rId39" o:title="" chromakey="white"/>
          </v:shape>
        </w:pict>
      </w:r>
      <w:r w:rsidRPr="00BB2BCB">
        <w:rPr>
          <w:sz w:val="28"/>
          <w:szCs w:val="28"/>
          <w:lang w:val="en-US"/>
        </w:rPr>
        <w:fldChar w:fldCharType="separate"/>
      </w:r>
      <w:r w:rsidRPr="00A616C7">
        <w:rPr>
          <w:position w:val="-23"/>
          <w:sz w:val="28"/>
          <w:szCs w:val="28"/>
        </w:rPr>
        <w:pict>
          <v:shape id="_x0000_i1275" type="#_x0000_t75" style="width:183.25pt;height:53.3pt" equationxml="&lt;">
            <v:imagedata r:id="rId39" o:title="" chromakey="white"/>
          </v:shape>
        </w:pict>
      </w:r>
      <w:r w:rsidRPr="00BB2BCB">
        <w:rPr>
          <w:sz w:val="28"/>
          <w:szCs w:val="28"/>
          <w:lang w:val="en-US"/>
        </w:rPr>
        <w:fldChar w:fldCharType="end"/>
      </w:r>
    </w:p>
    <w:p w:rsidR="004F09E1" w:rsidRPr="00BB2BCB" w:rsidRDefault="004F09E1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 xml:space="preserve">Разделим все стороны треугольника напряжений на силу тока, получим подобный треугольнику напряжений треугольник сопротивлений: </w:t>
      </w:r>
    </w:p>
    <w:p w:rsidR="00714335" w:rsidRDefault="004F09E1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 xml:space="preserve">Из треугольника сопротивлений имеем: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Z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Pr="00BB2BCB">
        <w:rPr>
          <w:sz w:val="28"/>
          <w:szCs w:val="28"/>
        </w:rPr>
        <w:t>полное сопротивление цепи [</w:t>
      </w:r>
      <w:r w:rsidRPr="00BB2BCB">
        <w:rPr>
          <w:sz w:val="28"/>
          <w:szCs w:val="28"/>
          <w:lang w:val="en-US"/>
        </w:rPr>
        <w:t>Z</w:t>
      </w:r>
      <w:r w:rsidRPr="00BB2BCB">
        <w:rPr>
          <w:sz w:val="28"/>
          <w:szCs w:val="28"/>
        </w:rPr>
        <w:t>]= Ом</w:t>
      </w:r>
    </w:p>
    <w:p w:rsidR="004F09E1" w:rsidRPr="00BB2BCB" w:rsidRDefault="004F09E1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.</w:t>
      </w:r>
      <w:r w:rsidR="00714335">
        <w:rPr>
          <w:noProof/>
        </w:rPr>
        <w:drawing>
          <wp:inline distT="0" distB="0" distL="0" distR="0">
            <wp:extent cx="2614422" cy="1061229"/>
            <wp:effectExtent l="19050" t="0" r="0" b="0"/>
            <wp:docPr id="254" name="Рисунок 254" descr="Ð¢ÑÐµÑÐ³Ð¾Ð»ÑÐ½Ð¸Ðº ÑÐ¾Ð¿ÑÐ¾ÑÐ¸Ð²Ð»ÐµÐ½Ð¸Ð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 descr="Ð¢ÑÐµÑÐ³Ð¾Ð»ÑÐ½Ð¸Ðº ÑÐ¾Ð¿ÑÐ¾ÑÐ¸Ð²Ð»ÐµÐ½Ð¸Ð¹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8423" cy="10628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09E1" w:rsidRPr="00BB2BCB" w:rsidRDefault="00A616C7" w:rsidP="00F442B6">
      <w:pPr>
        <w:ind w:firstLine="613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=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4F09E1" w:rsidRPr="00BB2BCB">
        <w:rPr>
          <w:sz w:val="28"/>
          <w:szCs w:val="28"/>
        </w:rPr>
        <w:t xml:space="preserve"> –реактивное сопротивление всей цепи (может быть отрицательным, если емкость пересиливает индуктивность).</w:t>
      </w:r>
    </w:p>
    <w:p w:rsidR="004F09E1" w:rsidRPr="00EA0CCD" w:rsidRDefault="004F09E1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Умножим все стороны треугольника напряжений на ток, получим подобный треугольнику напряжений треугольник мощностей</w:t>
      </w:r>
      <w:r w:rsidR="00EA0CCD">
        <w:rPr>
          <w:sz w:val="28"/>
          <w:szCs w:val="28"/>
        </w:rPr>
        <w:t>.</w:t>
      </w:r>
    </w:p>
    <w:p w:rsidR="004F09E1" w:rsidRDefault="004F09E1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 xml:space="preserve">Из треугольника мощностей имеем: </w:t>
      </w:r>
      <w:r w:rsidR="00EA0CCD" w:rsidRPr="00AD4E2C">
        <w:rPr>
          <w:sz w:val="28"/>
          <w:szCs w:val="28"/>
          <w:lang w:val="en-US"/>
        </w:rPr>
        <w:t>S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C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 w:rsidRPr="00BB2BCB">
        <w:rPr>
          <w:sz w:val="28"/>
          <w:szCs w:val="28"/>
        </w:rPr>
        <w:t>полная мощность цепи [</w:t>
      </w:r>
      <w:r w:rsidRPr="00BB2BCB">
        <w:rPr>
          <w:sz w:val="28"/>
          <w:szCs w:val="28"/>
          <w:lang w:val="en-US"/>
        </w:rPr>
        <w:t>S</w:t>
      </w:r>
      <w:proofErr w:type="gramStart"/>
      <w:r w:rsidRPr="00BB2BCB">
        <w:rPr>
          <w:sz w:val="28"/>
          <w:szCs w:val="28"/>
        </w:rPr>
        <w:t>]=</w:t>
      </w:r>
      <w:proofErr w:type="gramEnd"/>
      <w:r w:rsidRPr="00BB2BCB">
        <w:rPr>
          <w:sz w:val="28"/>
          <w:szCs w:val="28"/>
        </w:rPr>
        <w:t xml:space="preserve"> Вт</w:t>
      </w:r>
      <w:r w:rsidR="00EA0CCD">
        <w:rPr>
          <w:sz w:val="28"/>
          <w:szCs w:val="28"/>
        </w:rPr>
        <w:t>.</w:t>
      </w:r>
    </w:p>
    <w:p w:rsidR="00714335" w:rsidRPr="00EA0CCD" w:rsidRDefault="00714335" w:rsidP="00F442B6">
      <w:pPr>
        <w:ind w:firstLine="613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2300097" cy="1172561"/>
            <wp:effectExtent l="19050" t="0" r="4953" b="0"/>
            <wp:docPr id="257" name="Рисунок 257" descr="Ð¢ÑÐµÑÐ³Ð¾Ð»ÑÐ½Ð¸Ðº Ð¼Ð¾ÑÐ½Ð¾ÑÑÐµÐ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7" descr="Ð¢ÑÐµÑÐ³Ð¾Ð»ÑÐ½Ð¸Ðº Ð¼Ð¾ÑÐ½Ð¾ÑÑÐµÐ¹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928" cy="11755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09E1" w:rsidRPr="00BB2BCB" w:rsidRDefault="00A616C7" w:rsidP="00F442B6">
      <w:pPr>
        <w:ind w:firstLine="613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4F09E1" w:rsidRPr="00BB2BCB">
        <w:rPr>
          <w:sz w:val="28"/>
          <w:szCs w:val="28"/>
        </w:rPr>
        <w:t>– реактивная мощность всей цепи (может быть отрицательной, если емкос</w:t>
      </w:r>
      <w:proofErr w:type="spellStart"/>
      <w:r w:rsidR="004F09E1" w:rsidRPr="00BB2BCB">
        <w:rPr>
          <w:sz w:val="28"/>
          <w:szCs w:val="28"/>
        </w:rPr>
        <w:t>ть</w:t>
      </w:r>
      <w:proofErr w:type="spellEnd"/>
      <w:r w:rsidR="004F09E1" w:rsidRPr="00BB2BCB">
        <w:rPr>
          <w:sz w:val="28"/>
          <w:szCs w:val="28"/>
        </w:rPr>
        <w:t xml:space="preserve"> пересиливает индуктивность).</w:t>
      </w:r>
    </w:p>
    <w:p w:rsidR="004F09E1" w:rsidRDefault="004F09E1" w:rsidP="00F442B6">
      <w:pPr>
        <w:ind w:left="708" w:firstLine="613"/>
        <w:rPr>
          <w:sz w:val="28"/>
          <w:szCs w:val="28"/>
        </w:rPr>
      </w:pPr>
      <w:r w:rsidRPr="00BB2BCB">
        <w:rPr>
          <w:sz w:val="28"/>
          <w:szCs w:val="28"/>
        </w:rPr>
        <w:t>Сила тока цепи:</w:t>
      </w:r>
      <w:r w:rsidRPr="00BB2BCB">
        <w:rPr>
          <w:sz w:val="28"/>
          <w:szCs w:val="28"/>
          <w:lang w:val="en-US"/>
        </w:rPr>
        <w:t>I</w:t>
      </w:r>
      <w:r w:rsidRPr="00BB2BCB">
        <w:rPr>
          <w:sz w:val="28"/>
          <w:szCs w:val="28"/>
        </w:rPr>
        <w:t xml:space="preserve">= </w:t>
      </w:r>
      <w:r w:rsidRPr="00BB2BCB">
        <w:rPr>
          <w:sz w:val="28"/>
          <w:szCs w:val="28"/>
          <w:lang w:val="en-US"/>
        </w:rPr>
        <w:t>U</w:t>
      </w:r>
      <w:r w:rsidRPr="00BB2BCB">
        <w:rPr>
          <w:sz w:val="28"/>
          <w:szCs w:val="28"/>
        </w:rPr>
        <w:t>/</w:t>
      </w:r>
      <w:r w:rsidRPr="00BB2BCB">
        <w:rPr>
          <w:sz w:val="28"/>
          <w:szCs w:val="28"/>
          <w:lang w:val="en-US"/>
        </w:rPr>
        <w:t>Z</w:t>
      </w:r>
      <w:r w:rsidRPr="00BB2BCB">
        <w:rPr>
          <w:sz w:val="28"/>
          <w:szCs w:val="28"/>
        </w:rPr>
        <w:t>.</w:t>
      </w:r>
    </w:p>
    <w:p w:rsidR="004F09E1" w:rsidRPr="00BB2BCB" w:rsidRDefault="00466858" w:rsidP="00F442B6">
      <w:pPr>
        <w:ind w:firstLine="613"/>
        <w:rPr>
          <w:sz w:val="28"/>
          <w:szCs w:val="28"/>
        </w:rPr>
      </w:pPr>
      <m:oMath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cos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φ</m:t>
        </m:r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R</m:t>
            </m:r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Z</m:t>
            </m:r>
          </m:den>
        </m:f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R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U</m:t>
            </m:r>
          </m:den>
        </m:f>
        <m:r>
          <m:rPr>
            <m:sty m:val="p"/>
          </m:rP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P</m:t>
            </m:r>
          </m:num>
          <m:den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S</m:t>
            </m:r>
          </m:den>
        </m:f>
      </m:oMath>
      <w:r w:rsidR="004F09E1" w:rsidRPr="00BB2BCB">
        <w:rPr>
          <w:sz w:val="28"/>
          <w:szCs w:val="28"/>
        </w:rPr>
        <w:t xml:space="preserve">коэффициент мощности, показывает какую долю от </w:t>
      </w:r>
      <w:proofErr w:type="spellStart"/>
      <w:r>
        <w:rPr>
          <w:sz w:val="28"/>
          <w:szCs w:val="28"/>
        </w:rPr>
        <w:t>полной</w:t>
      </w:r>
      <w:r w:rsidR="004F09E1" w:rsidRPr="00BB2BCB">
        <w:rPr>
          <w:sz w:val="28"/>
          <w:szCs w:val="28"/>
        </w:rPr>
        <w:t>мощности</w:t>
      </w:r>
      <w:proofErr w:type="spellEnd"/>
      <w:r w:rsidR="004F09E1" w:rsidRPr="00BB2BCB">
        <w:rPr>
          <w:sz w:val="28"/>
          <w:szCs w:val="28"/>
        </w:rPr>
        <w:t xml:space="preserve"> составляет активная мощност</w:t>
      </w:r>
      <w:proofErr w:type="gramStart"/>
      <w:r w:rsidR="004F09E1" w:rsidRPr="00BB2BCB">
        <w:rPr>
          <w:sz w:val="28"/>
          <w:szCs w:val="28"/>
        </w:rPr>
        <w:t>ь(</w:t>
      </w:r>
      <w:proofErr w:type="gramEnd"/>
      <w:r w:rsidR="004F09E1" w:rsidRPr="00BB2BCB">
        <w:rPr>
          <w:sz w:val="28"/>
          <w:szCs w:val="28"/>
        </w:rPr>
        <w:t>за счет которой выполняется полезная работа), чем выше коэффициент мощности, тем выше к.п.д. цепи.</w:t>
      </w:r>
    </w:p>
    <w:p w:rsidR="00BB2BCB" w:rsidRPr="00BB2BCB" w:rsidRDefault="004F09E1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Возможны разные случаи соотношения реактивных сопротивлений:</w:t>
      </w:r>
    </w:p>
    <w:p w:rsidR="004F09E1" w:rsidRPr="00B445AD" w:rsidRDefault="00A616C7" w:rsidP="00674108">
      <w:pPr>
        <w:numPr>
          <w:ilvl w:val="0"/>
          <w:numId w:val="4"/>
        </w:numPr>
        <w:ind w:firstLine="613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4F09E1" w:rsidRPr="00B445AD">
        <w:rPr>
          <w:sz w:val="28"/>
          <w:szCs w:val="28"/>
        </w:rPr>
        <w:t>&gt;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4F09E1" w:rsidRPr="00B445AD">
        <w:rPr>
          <w:sz w:val="28"/>
          <w:szCs w:val="28"/>
        </w:rPr>
        <w:t>;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4F09E1" w:rsidRPr="00B445AD">
        <w:rPr>
          <w:sz w:val="28"/>
          <w:szCs w:val="28"/>
        </w:rPr>
        <w:t>&gt;</w:t>
      </w:r>
      <w:proofErr w:type="gramStart"/>
      <w:r w:rsidR="00B445AD" w:rsidRPr="00B445AD">
        <w:rPr>
          <w:sz w:val="28"/>
          <w:szCs w:val="28"/>
          <w:lang w:val="en-US"/>
        </w:rPr>
        <w:t>U</w:t>
      </w:r>
      <w:proofErr w:type="gramEnd"/>
      <w:r w:rsidR="0047675C">
        <w:rPr>
          <w:sz w:val="28"/>
          <w:szCs w:val="28"/>
          <w:vertAlign w:val="subscript"/>
        </w:rPr>
        <w:t>С</w:t>
      </w:r>
      <w:r w:rsidR="004F09E1" w:rsidRPr="00B445AD">
        <w:rPr>
          <w:sz w:val="28"/>
          <w:szCs w:val="28"/>
        </w:rPr>
        <w:t xml:space="preserve"> тогда </w:t>
      </w:r>
      <w:r w:rsidR="004F09E1" w:rsidRPr="00B445AD">
        <w:rPr>
          <w:sz w:val="28"/>
          <w:szCs w:val="28"/>
          <w:lang w:val="en-US"/>
        </w:rPr>
        <w:t>U</w:t>
      </w:r>
      <w:r w:rsidR="004F09E1" w:rsidRPr="00B445AD">
        <w:rPr>
          <w:sz w:val="28"/>
          <w:szCs w:val="28"/>
        </w:rPr>
        <w:t xml:space="preserve">опережает </w:t>
      </w:r>
      <w:r w:rsidR="004F09E1" w:rsidRPr="00B445AD">
        <w:rPr>
          <w:sz w:val="28"/>
          <w:szCs w:val="28"/>
          <w:lang w:val="en-US"/>
        </w:rPr>
        <w:t>I</w:t>
      </w:r>
      <w:r w:rsidR="004F09E1" w:rsidRPr="00B445AD">
        <w:rPr>
          <w:sz w:val="28"/>
          <w:szCs w:val="28"/>
        </w:rPr>
        <w:t xml:space="preserve"> на  </w:t>
      </w:r>
      <w:r w:rsidR="00466858" w:rsidRPr="00B445AD">
        <w:rPr>
          <w:sz w:val="28"/>
          <w:szCs w:val="28"/>
        </w:rPr>
        <w:t>φ</w:t>
      </w:r>
      <w:r w:rsidR="004F09E1" w:rsidRPr="00B445AD">
        <w:rPr>
          <w:sz w:val="28"/>
          <w:szCs w:val="28"/>
        </w:rPr>
        <w:t xml:space="preserve"> (случай, который рассмотрели).</w:t>
      </w:r>
    </w:p>
    <w:p w:rsidR="004F09E1" w:rsidRDefault="00A616C7" w:rsidP="00674108">
      <w:pPr>
        <w:numPr>
          <w:ilvl w:val="0"/>
          <w:numId w:val="4"/>
        </w:numPr>
        <w:ind w:firstLine="613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4F09E1" w:rsidRPr="00B445AD">
        <w:rPr>
          <w:sz w:val="28"/>
          <w:szCs w:val="28"/>
        </w:rPr>
        <w:t>&lt;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4F09E1" w:rsidRPr="00B445AD">
        <w:rPr>
          <w:sz w:val="28"/>
          <w:szCs w:val="28"/>
        </w:rPr>
        <w:t>;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</m:oMath>
      <w:r w:rsidR="004F09E1" w:rsidRPr="00B445AD">
        <w:rPr>
          <w:sz w:val="28"/>
          <w:szCs w:val="28"/>
        </w:rPr>
        <w:t>&lt;</w:t>
      </w:r>
      <w:proofErr w:type="gramStart"/>
      <w:r w:rsidR="00B445AD" w:rsidRPr="00B445AD">
        <w:rPr>
          <w:sz w:val="28"/>
          <w:szCs w:val="28"/>
          <w:lang w:val="en-US"/>
        </w:rPr>
        <w:t>U</w:t>
      </w:r>
      <w:proofErr w:type="gramEnd"/>
      <w:r w:rsidR="0047675C">
        <w:rPr>
          <w:sz w:val="28"/>
          <w:szCs w:val="28"/>
          <w:vertAlign w:val="subscript"/>
        </w:rPr>
        <w:t>С</w:t>
      </w:r>
      <w:r w:rsidR="004F09E1" w:rsidRPr="00B445AD">
        <w:rPr>
          <w:sz w:val="28"/>
          <w:szCs w:val="28"/>
        </w:rPr>
        <w:t xml:space="preserve">  тогда </w:t>
      </w:r>
      <w:r w:rsidR="004F09E1" w:rsidRPr="00B445AD">
        <w:rPr>
          <w:sz w:val="28"/>
          <w:szCs w:val="28"/>
          <w:lang w:val="en-US"/>
        </w:rPr>
        <w:t>I</w:t>
      </w:r>
      <w:r w:rsidR="004F09E1" w:rsidRPr="00B445AD">
        <w:rPr>
          <w:sz w:val="28"/>
          <w:szCs w:val="28"/>
        </w:rPr>
        <w:t xml:space="preserve">опережает </w:t>
      </w:r>
      <w:r w:rsidR="004F09E1" w:rsidRPr="00B445AD">
        <w:rPr>
          <w:sz w:val="28"/>
          <w:szCs w:val="28"/>
          <w:lang w:val="en-US"/>
        </w:rPr>
        <w:t>U</w:t>
      </w:r>
      <w:r w:rsidR="004F09E1" w:rsidRPr="00B445AD">
        <w:rPr>
          <w:sz w:val="28"/>
          <w:szCs w:val="28"/>
        </w:rPr>
        <w:t>на</w:t>
      </w:r>
      <w:r w:rsidR="00466858" w:rsidRPr="00B445AD">
        <w:rPr>
          <w:sz w:val="28"/>
          <w:szCs w:val="28"/>
        </w:rPr>
        <w:t xml:space="preserve"> φ</w:t>
      </w:r>
      <w:r w:rsidR="004F09E1" w:rsidRPr="00B445AD">
        <w:rPr>
          <w:sz w:val="28"/>
          <w:szCs w:val="28"/>
        </w:rPr>
        <w:tab/>
      </w:r>
      <w:r w:rsidR="00B445AD">
        <w:rPr>
          <w:sz w:val="28"/>
          <w:szCs w:val="28"/>
        </w:rPr>
        <w:t>.</w:t>
      </w:r>
    </w:p>
    <w:p w:rsidR="00822CD7" w:rsidRPr="00B445AD" w:rsidRDefault="00A616C7" w:rsidP="00674108">
      <w:pPr>
        <w:numPr>
          <w:ilvl w:val="0"/>
          <w:numId w:val="4"/>
        </w:numPr>
        <w:ind w:firstLine="613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822CD7" w:rsidRPr="00B445AD">
        <w:rPr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w:proofErr w:type="gramStart"/>
      </m:oMath>
      <w:r w:rsidR="00822CD7" w:rsidRPr="00B445AD">
        <w:rPr>
          <w:sz w:val="28"/>
          <w:szCs w:val="28"/>
          <w:lang w:val="en-US"/>
        </w:rPr>
        <w:t>U</w:t>
      </w:r>
      <w:proofErr w:type="spellStart"/>
      <w:proofErr w:type="gramEnd"/>
      <w:r w:rsidR="0047675C">
        <w:rPr>
          <w:sz w:val="28"/>
          <w:szCs w:val="28"/>
          <w:vertAlign w:val="subscript"/>
        </w:rPr>
        <w:t>С</w:t>
      </w:r>
      <w:r w:rsidR="00822CD7">
        <w:rPr>
          <w:sz w:val="28"/>
          <w:szCs w:val="28"/>
        </w:rPr>
        <w:t>условие</w:t>
      </w:r>
      <w:proofErr w:type="spellEnd"/>
      <w:r w:rsidR="00822CD7">
        <w:rPr>
          <w:sz w:val="28"/>
          <w:szCs w:val="28"/>
        </w:rPr>
        <w:t xml:space="preserve"> резонанса.</w:t>
      </w:r>
    </w:p>
    <w:p w:rsidR="004F09E1" w:rsidRPr="00BB2BCB" w:rsidRDefault="004F09E1" w:rsidP="00F442B6">
      <w:pPr>
        <w:spacing w:line="360" w:lineRule="auto"/>
        <w:ind w:firstLine="613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Инструкция (пример) по выполнению практического занятия</w:t>
      </w:r>
    </w:p>
    <w:p w:rsidR="004F09E1" w:rsidRPr="00AD4E2C" w:rsidRDefault="004F09E1" w:rsidP="00F442B6">
      <w:pPr>
        <w:ind w:firstLine="613"/>
        <w:rPr>
          <w:sz w:val="28"/>
          <w:szCs w:val="28"/>
        </w:rPr>
      </w:pPr>
      <w:proofErr w:type="spellStart"/>
      <w:r w:rsidRPr="00BB2BCB">
        <w:rPr>
          <w:sz w:val="28"/>
          <w:szCs w:val="28"/>
        </w:rPr>
        <w:t>Исходныеданные</w:t>
      </w:r>
      <w:proofErr w:type="spellEnd"/>
      <w:r w:rsidRPr="00BB2BCB">
        <w:rPr>
          <w:sz w:val="28"/>
          <w:szCs w:val="28"/>
        </w:rPr>
        <w:t xml:space="preserve">: </w:t>
      </w:r>
      <w:r w:rsidRPr="00BB2BCB">
        <w:rPr>
          <w:sz w:val="28"/>
          <w:szCs w:val="28"/>
          <w:lang w:val="en-US"/>
        </w:rPr>
        <w:t>R</w:t>
      </w:r>
      <w:r w:rsidRPr="00BB2BCB">
        <w:rPr>
          <w:sz w:val="28"/>
          <w:szCs w:val="28"/>
        </w:rPr>
        <w:t>=4Ом</w:t>
      </w:r>
      <w:proofErr w:type="gramStart"/>
      <w:r w:rsidRPr="00BB2BCB">
        <w:rPr>
          <w:sz w:val="28"/>
          <w:szCs w:val="28"/>
        </w:rPr>
        <w:t>;</w:t>
      </w:r>
      <w:r w:rsidRPr="00BB2BCB">
        <w:rPr>
          <w:sz w:val="28"/>
          <w:szCs w:val="28"/>
          <w:lang w:val="en-US"/>
        </w:rPr>
        <w:t>L</w:t>
      </w:r>
      <w:proofErr w:type="gramEnd"/>
      <w:r w:rsidRPr="00BB2BCB">
        <w:rPr>
          <w:sz w:val="28"/>
          <w:szCs w:val="28"/>
        </w:rPr>
        <w:t>=19,11мГн;</w:t>
      </w:r>
      <w:r w:rsidRPr="00BB2BCB">
        <w:rPr>
          <w:sz w:val="28"/>
          <w:szCs w:val="28"/>
          <w:lang w:val="en-US"/>
        </w:rPr>
        <w:t>C</w:t>
      </w:r>
      <w:r w:rsidRPr="00BB2BCB">
        <w:rPr>
          <w:sz w:val="28"/>
          <w:szCs w:val="28"/>
        </w:rPr>
        <w:t>=1061,6мкФ;</w:t>
      </w:r>
      <w:r w:rsidRPr="00BB2BCB">
        <w:rPr>
          <w:sz w:val="28"/>
          <w:szCs w:val="28"/>
          <w:lang w:val="en-US"/>
        </w:rPr>
        <w:t>U</w:t>
      </w:r>
      <w:r w:rsidR="0047675C">
        <w:rPr>
          <w:sz w:val="28"/>
          <w:szCs w:val="28"/>
          <w:vertAlign w:val="subscript"/>
        </w:rPr>
        <w:t>С</w:t>
      </w:r>
      <w:r w:rsidRPr="00BB2BCB">
        <w:rPr>
          <w:sz w:val="28"/>
          <w:szCs w:val="28"/>
        </w:rPr>
        <w:t>=12В</w:t>
      </w:r>
    </w:p>
    <w:p w:rsidR="00466858" w:rsidRPr="00A47233" w:rsidRDefault="00466858" w:rsidP="00F442B6">
      <w:pPr>
        <w:ind w:firstLine="613"/>
        <w:rPr>
          <w:sz w:val="28"/>
          <w:szCs w:val="28"/>
          <w:vertAlign w:val="superscript"/>
        </w:rPr>
      </w:pPr>
      <w:r w:rsidRPr="00A47233">
        <w:rPr>
          <w:sz w:val="28"/>
          <w:szCs w:val="28"/>
        </w:rPr>
        <w:t xml:space="preserve">Определить: </w:t>
      </w:r>
      <w:r w:rsidRPr="00A47233">
        <w:rPr>
          <w:sz w:val="28"/>
          <w:szCs w:val="28"/>
          <w:lang w:val="en-US"/>
        </w:rPr>
        <w:t>I</w:t>
      </w:r>
      <w:r w:rsidRPr="00A47233">
        <w:rPr>
          <w:sz w:val="28"/>
          <w:szCs w:val="28"/>
        </w:rPr>
        <w:t xml:space="preserve">, </w:t>
      </w:r>
      <w:r w:rsidRPr="00A47233">
        <w:rPr>
          <w:sz w:val="28"/>
          <w:szCs w:val="28"/>
          <w:lang w:val="en-US"/>
        </w:rPr>
        <w:t>U</w:t>
      </w:r>
      <w:r w:rsidRPr="00A47233">
        <w:rPr>
          <w:sz w:val="28"/>
          <w:szCs w:val="28"/>
        </w:rPr>
        <w:t xml:space="preserve">, </w:t>
      </w:r>
      <w:r w:rsidRPr="00A47233">
        <w:rPr>
          <w:sz w:val="28"/>
          <w:szCs w:val="28"/>
          <w:lang w:val="en-US"/>
        </w:rPr>
        <w:t>U</w:t>
      </w:r>
      <w:r w:rsidRPr="00A47233">
        <w:rPr>
          <w:sz w:val="28"/>
          <w:szCs w:val="28"/>
          <w:vertAlign w:val="subscript"/>
          <w:lang w:val="en-US"/>
        </w:rPr>
        <w:t>R</w:t>
      </w:r>
      <w:r w:rsidRPr="00A47233">
        <w:rPr>
          <w:sz w:val="28"/>
          <w:szCs w:val="28"/>
        </w:rPr>
        <w:t xml:space="preserve">, </w:t>
      </w:r>
      <w:r w:rsidR="00B445AD" w:rsidRPr="00A47233">
        <w:rPr>
          <w:sz w:val="28"/>
          <w:szCs w:val="28"/>
          <w:lang w:val="en-US"/>
        </w:rPr>
        <w:t>U</w:t>
      </w:r>
      <w:r w:rsidR="00B445AD" w:rsidRPr="00A47233">
        <w:rPr>
          <w:sz w:val="28"/>
          <w:szCs w:val="28"/>
          <w:vertAlign w:val="subscript"/>
          <w:lang w:val="en-US"/>
        </w:rPr>
        <w:t>L</w:t>
      </w:r>
      <w:r w:rsidR="00B445AD" w:rsidRPr="00A47233">
        <w:rPr>
          <w:sz w:val="28"/>
          <w:szCs w:val="28"/>
        </w:rPr>
        <w:t xml:space="preserve">, </w:t>
      </w:r>
      <w:r w:rsidR="00B445AD" w:rsidRPr="00A47233">
        <w:rPr>
          <w:sz w:val="28"/>
          <w:szCs w:val="28"/>
          <w:lang w:val="en-US"/>
        </w:rPr>
        <w:t>P</w:t>
      </w:r>
      <w:proofErr w:type="gramStart"/>
      <w:r w:rsidR="00B445AD" w:rsidRPr="00A47233">
        <w:rPr>
          <w:sz w:val="28"/>
          <w:szCs w:val="28"/>
        </w:rPr>
        <w:t>,</w:t>
      </w:r>
      <w:r w:rsidR="00A47233" w:rsidRPr="00A47233">
        <w:rPr>
          <w:sz w:val="28"/>
          <w:szCs w:val="28"/>
          <w:lang w:val="en-US"/>
        </w:rPr>
        <w:t>Q</w:t>
      </w:r>
      <w:proofErr w:type="gramEnd"/>
      <w:r w:rsidR="00A47233" w:rsidRPr="00A47233">
        <w:rPr>
          <w:sz w:val="28"/>
          <w:szCs w:val="28"/>
        </w:rPr>
        <w:t xml:space="preserve">, </w:t>
      </w:r>
      <w:r w:rsidR="00B445AD" w:rsidRPr="00A47233">
        <w:rPr>
          <w:sz w:val="28"/>
          <w:szCs w:val="28"/>
          <w:lang w:val="en-US"/>
        </w:rPr>
        <w:t>S</w:t>
      </w:r>
      <w:r w:rsidR="00B445AD" w:rsidRPr="00A47233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/>
                <w:sz w:val="28"/>
                <w:szCs w:val="28"/>
                <w:lang w:val="en-US"/>
              </w:rPr>
              <m:t>p</m:t>
            </m:r>
          </m:sub>
        </m:sSub>
      </m:oMath>
      <w:r w:rsidR="00A47233" w:rsidRPr="00A47233">
        <w:rPr>
          <w:sz w:val="28"/>
          <w:szCs w:val="28"/>
        </w:rPr>
        <w:t xml:space="preserve">, </w:t>
      </w:r>
      <m:oMath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cos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φ</m:t>
        </m:r>
      </m:oMath>
    </w:p>
    <w:p w:rsidR="004F09E1" w:rsidRPr="00AD4E2C" w:rsidRDefault="00A616C7" w:rsidP="00F442B6">
      <w:pPr>
        <w:ind w:firstLine="613"/>
        <w:rPr>
          <w:color w:val="FF0000"/>
          <w:vertAlign w:val="subscript"/>
        </w:rPr>
      </w:pPr>
      <w:r w:rsidRPr="00AD4E2C">
        <w:rPr>
          <w:color w:val="FF0000"/>
          <w:sz w:val="28"/>
          <w:szCs w:val="28"/>
          <w:lang w:val="en-US"/>
        </w:rPr>
        <w:fldChar w:fldCharType="begin"/>
      </w:r>
      <w:r w:rsidR="004F09E1" w:rsidRPr="00AD4E2C">
        <w:rPr>
          <w:color w:val="FF0000"/>
          <w:sz w:val="28"/>
          <w:szCs w:val="28"/>
          <w:lang w:val="en-US"/>
        </w:rPr>
        <w:instrText>QUOTE</w:instrText>
      </w:r>
      <w:r w:rsidRPr="00A616C7">
        <w:rPr>
          <w:color w:val="FF0000"/>
          <w:position w:val="-11"/>
          <w:sz w:val="28"/>
          <w:szCs w:val="28"/>
        </w:rPr>
        <w:pict>
          <v:shape id="_x0000_i1276" type="#_x0000_t75" style="width:6.55pt;height:12.15pt">
            <v:imagedata r:id="rId42" o:title="" chromakey="white"/>
          </v:shape>
        </w:pict>
      </w:r>
      <w:r w:rsidRPr="00AD4E2C">
        <w:rPr>
          <w:color w:val="FF0000"/>
          <w:sz w:val="28"/>
          <w:szCs w:val="28"/>
          <w:lang w:val="en-US"/>
        </w:rPr>
        <w:fldChar w:fldCharType="separate"/>
      </w:r>
      <w:r w:rsidRPr="00A616C7">
        <w:rPr>
          <w:color w:val="FF0000"/>
          <w:position w:val="-11"/>
          <w:sz w:val="28"/>
          <w:szCs w:val="28"/>
        </w:rPr>
        <w:pict>
          <v:shape id="_x0000_i1277" type="#_x0000_t75" style="width:17.75pt;height:28.05pt">
            <v:imagedata r:id="rId42" o:title="" chromakey="white"/>
          </v:shape>
        </w:pict>
      </w:r>
      <w:r w:rsidRPr="00AD4E2C">
        <w:rPr>
          <w:color w:val="FF0000"/>
          <w:sz w:val="28"/>
          <w:szCs w:val="28"/>
          <w:lang w:val="en-US"/>
        </w:rPr>
        <w:fldChar w:fldCharType="end"/>
      </w:r>
    </w:p>
    <w:p w:rsidR="004F09E1" w:rsidRPr="00BB2BCB" w:rsidRDefault="004F09E1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Решение:</w:t>
      </w:r>
    </w:p>
    <w:p w:rsidR="009177D1" w:rsidRPr="00BB2BCB" w:rsidRDefault="009177D1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 xml:space="preserve">При расчет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L</m:t>
            </m:r>
          </m:sub>
        </m:sSub>
      </m:oMath>
      <w:r w:rsidRPr="00BB2BCB">
        <w:rPr>
          <w:sz w:val="28"/>
          <w:szCs w:val="28"/>
        </w:rPr>
        <w:t>и</w:t>
      </w:r>
      <w:proofErr w:type="spellStart"/>
      <w:proofErr w:type="gramStart"/>
      <w:r w:rsidRPr="00BB2BCB">
        <w:rPr>
          <w:sz w:val="28"/>
          <w:szCs w:val="28"/>
          <w:lang w:val="en-US"/>
        </w:rPr>
        <w:t>Xc</w:t>
      </w:r>
      <w:proofErr w:type="spellEnd"/>
      <w:proofErr w:type="gramEnd"/>
      <w:r w:rsidRPr="00BB2BCB">
        <w:rPr>
          <w:sz w:val="28"/>
          <w:szCs w:val="28"/>
        </w:rPr>
        <w:t>округлять значения величин до целого числа.</w:t>
      </w:r>
    </w:p>
    <w:p w:rsidR="00775DD3" w:rsidRPr="00BB2BCB" w:rsidRDefault="00A616C7" w:rsidP="00F442B6">
      <w:pPr>
        <w:ind w:firstLine="613"/>
        <w:jc w:val="both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L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2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π×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f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L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=2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3,14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50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19,11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3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6 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Ом</m:t>
          </m:r>
        </m:oMath>
      </m:oMathPara>
    </w:p>
    <w:p w:rsidR="00012B43" w:rsidRPr="00466858" w:rsidRDefault="00A616C7" w:rsidP="00F442B6">
      <w:pPr>
        <w:ind w:firstLine="613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C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×π×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f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×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C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×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3,14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×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50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×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061,6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×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6</m:t>
                  </m:r>
                </m:sup>
              </m:sSup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3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B07A2C" w:rsidRDefault="00466858" w:rsidP="00F442B6">
      <w:pPr>
        <w:ind w:firstLine="613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Z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L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C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)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4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(6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3)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5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0775B4" w:rsidRDefault="000775B4" w:rsidP="00F442B6">
      <w:pPr>
        <w:ind w:firstLine="613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/>
              <w:sz w:val="28"/>
              <w:szCs w:val="28"/>
            </w:rPr>
            <m:t>I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R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L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c</m:t>
                  </m:r>
                </m:sub>
              </m:sSub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12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</w:rPr>
                <m:t>4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=4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А</m:t>
          </m:r>
        </m:oMath>
      </m:oMathPara>
    </w:p>
    <w:p w:rsidR="000775B4" w:rsidRPr="000775B4" w:rsidRDefault="000775B4" w:rsidP="00F442B6">
      <w:pPr>
        <w:ind w:firstLine="613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U=I×Z=4×5=20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В</m:t>
          </m:r>
        </m:oMath>
      </m:oMathPara>
    </w:p>
    <w:p w:rsidR="000F4FC2" w:rsidRPr="000775B4" w:rsidRDefault="00A616C7" w:rsidP="00F442B6">
      <w:pPr>
        <w:ind w:firstLine="613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I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R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4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4=16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B</m:t>
          </m:r>
        </m:oMath>
      </m:oMathPara>
    </w:p>
    <w:p w:rsidR="000775B4" w:rsidRPr="00080CD2" w:rsidRDefault="00A616C7" w:rsidP="00F442B6">
      <w:pPr>
        <w:ind w:firstLine="613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I×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=4×6=24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В</m:t>
          </m:r>
        </m:oMath>
      </m:oMathPara>
    </w:p>
    <w:p w:rsidR="004F09E1" w:rsidRPr="000775B4" w:rsidRDefault="00A616C7" w:rsidP="00F442B6">
      <w:pPr>
        <w:ind w:firstLine="613"/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I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4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3=12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B</m:t>
          </m:r>
        </m:oMath>
      </m:oMathPara>
    </w:p>
    <w:p w:rsidR="002A6425" w:rsidRPr="002A6425" w:rsidRDefault="002A6425" w:rsidP="00F442B6">
      <w:pPr>
        <w:ind w:firstLine="613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S=U×I=20×4=80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ВА</m:t>
          </m:r>
        </m:oMath>
      </m:oMathPara>
    </w:p>
    <w:p w:rsidR="004F09E1" w:rsidRPr="00B445AD" w:rsidRDefault="00B445AD" w:rsidP="00F442B6">
      <w:pPr>
        <w:ind w:firstLine="613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P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×I=16×4=64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Вт</m:t>
          </m:r>
        </m:oMath>
      </m:oMathPara>
    </w:p>
    <w:p w:rsidR="00692AF1" w:rsidRPr="00B445AD" w:rsidRDefault="00B445AD" w:rsidP="00F442B6">
      <w:pPr>
        <w:ind w:firstLine="613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Q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sub>
              </m:sSub>
            </m:e>
          </m:d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I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dPr>
            <m:e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24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-</m:t>
              </m:r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12</m:t>
              </m:r>
            </m:e>
          </m:d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×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4=48 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вар</m:t>
          </m:r>
        </m:oMath>
      </m:oMathPara>
    </w:p>
    <w:p w:rsidR="00692AF1" w:rsidRDefault="000775B4" w:rsidP="00F442B6">
      <w:pPr>
        <w:ind w:firstLine="613"/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cosφ</m:t>
          </m:r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4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szCs w:val="28"/>
                  <w:lang w:val="en-US"/>
                </w:rPr>
                <m:t>5</m:t>
              </m:r>
            </m:den>
          </m:f>
          <m:r>
            <m:rPr>
              <m:sty m:val="p"/>
            </m:rPr>
            <w:rPr>
              <w:rFonts w:ascii="Cambria Math"/>
              <w:sz w:val="28"/>
              <w:szCs w:val="28"/>
              <w:lang w:val="en-US"/>
            </w:rPr>
            <m:t xml:space="preserve">=0,8                                                             </m:t>
          </m:r>
        </m:oMath>
      </m:oMathPara>
    </w:p>
    <w:p w:rsidR="00B445AD" w:rsidRPr="00B445AD" w:rsidRDefault="00A616C7" w:rsidP="00F442B6">
      <w:pPr>
        <w:ind w:firstLine="613"/>
        <w:jc w:val="both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2×π×</m:t>
              </m:r>
              <m:rad>
                <m:radPr>
                  <m:degHide m:val="on"/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×C</m:t>
                  </m:r>
                </m:e>
              </m:rad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2×3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,14×</m:t>
              </m:r>
              <m:rad>
                <m:radPr>
                  <m:degHide m:val="on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9,11×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-3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×</m:t>
                  </m:r>
                  <m:r>
                    <m:rPr>
                      <m:sty m:val="p"/>
                    </m:rPr>
                    <w:rPr>
                      <w:rFonts w:ascii="Cambria Math"/>
                      <w:sz w:val="28"/>
                      <w:szCs w:val="28"/>
                    </w:rPr>
                    <m:t>1061,6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×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r>
                        <m:rPr>
                          <m:sty m:val="p"/>
                        </m:rPr>
                        <w:rPr>
                          <w:rFonts w:ascii="Cambria Math"/>
                          <w:sz w:val="28"/>
                          <w:szCs w:val="28"/>
                        </w:rPr>
                        <m:t>6</m:t>
                      </m:r>
                    </m:sup>
                  </m:sSup>
                </m:e>
              </m:rad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35,36 Гц</m:t>
          </m:r>
        </m:oMath>
      </m:oMathPara>
    </w:p>
    <w:p w:rsidR="004F09E1" w:rsidRPr="00BB2BCB" w:rsidRDefault="00A616C7" w:rsidP="00F442B6">
      <w:pPr>
        <w:ind w:firstLine="613"/>
        <w:jc w:val="both"/>
        <w:rPr>
          <w:sz w:val="28"/>
          <w:szCs w:val="28"/>
        </w:rPr>
      </w:pPr>
      <w:r w:rsidRPr="00BB2BCB">
        <w:rPr>
          <w:sz w:val="28"/>
          <w:szCs w:val="28"/>
        </w:rPr>
        <w:fldChar w:fldCharType="begin"/>
      </w:r>
      <w:r w:rsidR="004F09E1" w:rsidRPr="00BB2BCB">
        <w:rPr>
          <w:sz w:val="28"/>
          <w:szCs w:val="28"/>
        </w:rPr>
        <w:instrText xml:space="preserve"> QUOTE </w:instrText>
      </w:r>
      <w:r w:rsidRPr="00A616C7">
        <w:rPr>
          <w:sz w:val="28"/>
          <w:szCs w:val="28"/>
        </w:rPr>
        <w:pict>
          <v:shape id="_x0000_i1278" type="#_x0000_t75" style="width:389pt;height:37.4pt" equationxml="&lt;">
            <v:imagedata r:id="rId43" o:title="" chromakey="white"/>
          </v:shape>
        </w:pict>
      </w:r>
      <w:r w:rsidRPr="00BB2BCB">
        <w:rPr>
          <w:sz w:val="28"/>
          <w:szCs w:val="28"/>
        </w:rPr>
        <w:fldChar w:fldCharType="end"/>
      </w:r>
    </w:p>
    <w:p w:rsidR="004F09E1" w:rsidRPr="00BB2BCB" w:rsidRDefault="004F09E1" w:rsidP="00F442B6">
      <w:pPr>
        <w:ind w:firstLine="613"/>
        <w:jc w:val="both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Задания для практического занятия:</w:t>
      </w:r>
    </w:p>
    <w:p w:rsidR="004F09E1" w:rsidRPr="00BB2BCB" w:rsidRDefault="004F09E1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1.Взять данные своего варианта из таблицы 1</w:t>
      </w:r>
    </w:p>
    <w:p w:rsidR="004F09E1" w:rsidRPr="00BB2BCB" w:rsidRDefault="004F09E1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2.Рассчитать неизвестные величины по образцу примера.</w:t>
      </w:r>
    </w:p>
    <w:p w:rsidR="004F09E1" w:rsidRPr="00BB2BCB" w:rsidRDefault="004F09E1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 xml:space="preserve">3. Расчет занести в бланк отчета. </w:t>
      </w:r>
    </w:p>
    <w:p w:rsidR="004F09E1" w:rsidRPr="00BB2BCB" w:rsidRDefault="004F09E1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4. Построить векторную диаграмму.</w:t>
      </w:r>
    </w:p>
    <w:p w:rsidR="004F09E1" w:rsidRPr="00BB2BCB" w:rsidRDefault="004F09E1" w:rsidP="00F442B6">
      <w:pPr>
        <w:ind w:firstLine="613"/>
        <w:rPr>
          <w:sz w:val="28"/>
          <w:szCs w:val="28"/>
        </w:rPr>
      </w:pPr>
      <w:r w:rsidRPr="00BB2BCB">
        <w:rPr>
          <w:b/>
          <w:sz w:val="28"/>
          <w:szCs w:val="28"/>
        </w:rPr>
        <w:t>Порядок выполнения отчета по практическому занятию</w:t>
      </w:r>
    </w:p>
    <w:p w:rsidR="004F09E1" w:rsidRPr="00BB2BCB" w:rsidRDefault="004F09E1" w:rsidP="00F442B6">
      <w:pPr>
        <w:ind w:left="540" w:firstLine="613"/>
        <w:rPr>
          <w:sz w:val="28"/>
          <w:szCs w:val="28"/>
        </w:rPr>
      </w:pPr>
      <w:r w:rsidRPr="00BB2BCB">
        <w:rPr>
          <w:sz w:val="28"/>
          <w:szCs w:val="28"/>
        </w:rPr>
        <w:t>1. Цель работы.</w:t>
      </w:r>
    </w:p>
    <w:p w:rsidR="004F09E1" w:rsidRPr="00BB2BCB" w:rsidRDefault="004F09E1" w:rsidP="00F442B6">
      <w:pPr>
        <w:ind w:left="540" w:firstLine="613"/>
        <w:rPr>
          <w:sz w:val="28"/>
          <w:szCs w:val="28"/>
        </w:rPr>
      </w:pPr>
      <w:r w:rsidRPr="00BB2BCB">
        <w:rPr>
          <w:sz w:val="28"/>
          <w:szCs w:val="28"/>
        </w:rPr>
        <w:t>2.Исходные данные.</w:t>
      </w:r>
    </w:p>
    <w:p w:rsidR="004F09E1" w:rsidRPr="00BB2BCB" w:rsidRDefault="004F09E1" w:rsidP="00F442B6">
      <w:pPr>
        <w:ind w:left="540" w:firstLine="613"/>
        <w:rPr>
          <w:sz w:val="28"/>
          <w:szCs w:val="28"/>
        </w:rPr>
      </w:pPr>
      <w:r w:rsidRPr="00BB2BCB">
        <w:rPr>
          <w:sz w:val="28"/>
          <w:szCs w:val="28"/>
        </w:rPr>
        <w:t>3.Расчеты.</w:t>
      </w:r>
    </w:p>
    <w:p w:rsidR="00A622DC" w:rsidRPr="00BB2BCB" w:rsidRDefault="004F09E1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4.Ответы на контрольные вопросы.</w:t>
      </w:r>
    </w:p>
    <w:p w:rsidR="00BB2BCB" w:rsidRPr="00D32351" w:rsidRDefault="00BB2BCB" w:rsidP="00F442B6">
      <w:pPr>
        <w:ind w:firstLine="613"/>
        <w:jc w:val="right"/>
        <w:rPr>
          <w:iCs/>
          <w:color w:val="000000"/>
        </w:rPr>
      </w:pPr>
    </w:p>
    <w:p w:rsidR="00BB2BCB" w:rsidRPr="00D32351" w:rsidRDefault="00BB2BCB" w:rsidP="00F442B6">
      <w:pPr>
        <w:ind w:firstLine="613"/>
        <w:jc w:val="right"/>
        <w:rPr>
          <w:iCs/>
          <w:color w:val="000000"/>
        </w:rPr>
      </w:pPr>
    </w:p>
    <w:p w:rsidR="00A622DC" w:rsidRPr="0047675C" w:rsidRDefault="00A622DC" w:rsidP="00F442B6">
      <w:pPr>
        <w:ind w:firstLine="613"/>
        <w:jc w:val="right"/>
        <w:rPr>
          <w:sz w:val="28"/>
          <w:szCs w:val="28"/>
        </w:rPr>
      </w:pPr>
      <w:r w:rsidRPr="0047675C">
        <w:rPr>
          <w:iCs/>
          <w:color w:val="000000"/>
          <w:sz w:val="28"/>
          <w:szCs w:val="28"/>
        </w:rPr>
        <w:t>Таблица 1.</w:t>
      </w:r>
    </w:p>
    <w:p w:rsidR="00A622DC" w:rsidRPr="00BC316F" w:rsidRDefault="00421464" w:rsidP="00F442B6">
      <w:pPr>
        <w:ind w:firstLine="613"/>
        <w:rPr>
          <w:lang w:val="en-US"/>
        </w:rPr>
      </w:pPr>
      <w:r w:rsidRPr="00BC316F">
        <w:rPr>
          <w:noProof/>
        </w:rPr>
        <w:drawing>
          <wp:inline distT="0" distB="0" distL="0" distR="0">
            <wp:extent cx="2295525" cy="1209675"/>
            <wp:effectExtent l="19050" t="0" r="9525" b="0"/>
            <wp:docPr id="586" name="Рисунок 5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6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Ind w:w="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28"/>
        <w:gridCol w:w="542"/>
        <w:gridCol w:w="567"/>
        <w:gridCol w:w="567"/>
        <w:gridCol w:w="709"/>
        <w:gridCol w:w="831"/>
        <w:gridCol w:w="1053"/>
        <w:gridCol w:w="613"/>
        <w:gridCol w:w="602"/>
        <w:gridCol w:w="599"/>
        <w:gridCol w:w="606"/>
        <w:gridCol w:w="553"/>
        <w:gridCol w:w="635"/>
        <w:gridCol w:w="550"/>
        <w:gridCol w:w="934"/>
      </w:tblGrid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</w:pPr>
            <w:r w:rsidRPr="00BC316F">
              <w:t>№</w:t>
            </w:r>
          </w:p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n\n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  <w:rPr>
                <w:lang w:val="en-US"/>
              </w:rPr>
            </w:pPr>
            <w:r w:rsidRPr="00BC316F">
              <w:rPr>
                <w:lang w:val="en-US"/>
              </w:rPr>
              <w:t>U</w:t>
            </w:r>
          </w:p>
          <w:p w:rsidR="00A622DC" w:rsidRPr="00BC316F" w:rsidRDefault="00A622DC" w:rsidP="006B65FA">
            <w:pPr>
              <w:ind w:left="-625" w:firstLine="613"/>
              <w:rPr>
                <w:lang w:val="en-US"/>
              </w:rPr>
            </w:pPr>
            <w:r w:rsidRPr="00BC316F">
              <w:t>В</w:t>
            </w: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I</w:t>
            </w:r>
          </w:p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A</w:t>
            </w: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R</w:t>
            </w:r>
          </w:p>
          <w:p w:rsidR="00A622DC" w:rsidRPr="00BC316F" w:rsidRDefault="00A622DC" w:rsidP="006B65FA">
            <w:pPr>
              <w:ind w:left="-675" w:firstLine="613"/>
            </w:pPr>
            <w:r w:rsidRPr="00BC316F">
              <w:t>Ом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L</w:t>
            </w:r>
          </w:p>
          <w:p w:rsidR="00A622DC" w:rsidRPr="00BC316F" w:rsidRDefault="00A622DC" w:rsidP="006B65FA">
            <w:pPr>
              <w:ind w:left="-675" w:firstLine="613"/>
              <w:rPr>
                <w:vertAlign w:val="subscript"/>
              </w:rPr>
            </w:pPr>
            <w:r w:rsidRPr="00BC316F">
              <w:t>мГн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rPr>
                <w:lang w:val="en-US"/>
              </w:rPr>
              <w:t>C</w:t>
            </w:r>
          </w:p>
          <w:p w:rsidR="00A622DC" w:rsidRPr="00BC316F" w:rsidRDefault="00A622DC" w:rsidP="006B65FA">
            <w:pPr>
              <w:ind w:left="-579" w:firstLine="613"/>
            </w:pPr>
            <w:r w:rsidRPr="00BC316F">
              <w:t>мкФ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Z</w:t>
            </w:r>
          </w:p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t xml:space="preserve">   Ом</w:t>
            </w: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  <w:rPr>
                <w:vertAlign w:val="subscript"/>
                <w:lang w:val="en-US"/>
              </w:rPr>
            </w:pPr>
            <w:r w:rsidRPr="00BC316F">
              <w:rPr>
                <w:lang w:val="en-US"/>
              </w:rPr>
              <w:t>U</w:t>
            </w:r>
            <w:r w:rsidRPr="00BC316F">
              <w:rPr>
                <w:vertAlign w:val="subscript"/>
                <w:lang w:val="en-US"/>
              </w:rPr>
              <w:t>R</w:t>
            </w:r>
          </w:p>
          <w:p w:rsidR="00A622DC" w:rsidRPr="00BC316F" w:rsidRDefault="00A622DC" w:rsidP="006B65FA">
            <w:pPr>
              <w:ind w:left="-592" w:firstLine="613"/>
              <w:rPr>
                <w:lang w:val="en-US"/>
              </w:rPr>
            </w:pPr>
            <w:r w:rsidRPr="00BC316F">
              <w:t>В</w:t>
            </w: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  <w:rPr>
                <w:vertAlign w:val="subscript"/>
                <w:lang w:val="en-US"/>
              </w:rPr>
            </w:pPr>
            <w:r w:rsidRPr="00BC316F">
              <w:rPr>
                <w:lang w:val="en-US"/>
              </w:rPr>
              <w:t>U</w:t>
            </w:r>
            <w:r w:rsidRPr="00BC316F">
              <w:rPr>
                <w:vertAlign w:val="subscript"/>
                <w:lang w:val="en-US"/>
              </w:rPr>
              <w:t>L</w:t>
            </w:r>
          </w:p>
          <w:p w:rsidR="00A622DC" w:rsidRPr="00BC316F" w:rsidRDefault="00A622DC" w:rsidP="006B65FA">
            <w:pPr>
              <w:ind w:left="-621" w:firstLine="613"/>
              <w:rPr>
                <w:lang w:val="en-US"/>
              </w:rPr>
            </w:pPr>
            <w:r w:rsidRPr="00BC316F">
              <w:rPr>
                <w:lang w:val="en-US"/>
              </w:rPr>
              <w:t>B</w:t>
            </w: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  <w:rPr>
                <w:vertAlign w:val="subscript"/>
                <w:lang w:val="en-US"/>
              </w:rPr>
            </w:pPr>
            <w:proofErr w:type="spellStart"/>
            <w:r w:rsidRPr="00BC316F">
              <w:rPr>
                <w:lang w:val="en-US"/>
              </w:rPr>
              <w:t>U</w:t>
            </w:r>
            <w:r w:rsidRPr="00BC316F">
              <w:rPr>
                <w:vertAlign w:val="subscript"/>
                <w:lang w:val="en-US"/>
              </w:rPr>
              <w:t>c</w:t>
            </w:r>
            <w:proofErr w:type="spellEnd"/>
          </w:p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B</w:t>
            </w: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  <w:rPr>
                <w:lang w:val="en-US"/>
              </w:rPr>
            </w:pPr>
            <w:r w:rsidRPr="00BC316F">
              <w:rPr>
                <w:lang w:val="en-US"/>
              </w:rPr>
              <w:t>P</w:t>
            </w:r>
          </w:p>
          <w:p w:rsidR="00A622DC" w:rsidRPr="00BC316F" w:rsidRDefault="00A622DC" w:rsidP="006B65FA">
            <w:pPr>
              <w:ind w:left="-688" w:firstLine="613"/>
            </w:pPr>
            <w:r w:rsidRPr="00BC316F">
              <w:t>Вт</w:t>
            </w: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  <w:r w:rsidRPr="00BC316F">
              <w:rPr>
                <w:lang w:val="en-US"/>
              </w:rPr>
              <w:t>f</w:t>
            </w:r>
            <w:proofErr w:type="spellStart"/>
            <w:r w:rsidRPr="00BC316F">
              <w:t>р</w:t>
            </w:r>
            <w:proofErr w:type="spellEnd"/>
          </w:p>
          <w:p w:rsidR="00A622DC" w:rsidRPr="00BC316F" w:rsidRDefault="00A622DC" w:rsidP="006B65FA">
            <w:pPr>
              <w:ind w:left="-585" w:firstLine="613"/>
              <w:rPr>
                <w:lang w:val="en-US"/>
              </w:rPr>
            </w:pPr>
            <w:r w:rsidRPr="00BC316F">
              <w:t>Гц</w:t>
            </w: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  <w:rPr>
                <w:lang w:val="en-US"/>
              </w:rPr>
            </w:pPr>
            <w:r w:rsidRPr="00BC316F">
              <w:rPr>
                <w:lang w:val="en-US"/>
              </w:rPr>
              <w:t>Q</w:t>
            </w:r>
          </w:p>
          <w:p w:rsidR="00A622DC" w:rsidRPr="00BC316F" w:rsidRDefault="00A622DC" w:rsidP="006B65FA">
            <w:pPr>
              <w:ind w:left="-592" w:firstLine="613"/>
            </w:pPr>
            <w:r w:rsidRPr="00BC316F">
              <w:t>вар</w:t>
            </w: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  <w:r w:rsidRPr="00BC316F">
              <w:rPr>
                <w:lang w:val="en-US"/>
              </w:rPr>
              <w:t>S</w:t>
            </w:r>
          </w:p>
          <w:p w:rsidR="00A622DC" w:rsidRPr="00BC316F" w:rsidRDefault="00A622DC" w:rsidP="006B65FA">
            <w:pPr>
              <w:ind w:left="-639" w:firstLine="613"/>
            </w:pPr>
            <w:r w:rsidRPr="00BC316F">
              <w:t>ВА</w:t>
            </w: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  <w:rPr>
                <w:lang w:val="en-US"/>
              </w:rPr>
            </w:pPr>
            <w:r w:rsidRPr="00BC316F">
              <w:rPr>
                <w:lang w:val="en-US"/>
              </w:rPr>
              <w:t xml:space="preserve">Cos φ </w:t>
            </w: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1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  <w:rPr>
                <w:lang w:val="en-US"/>
              </w:rPr>
            </w:pPr>
            <w:r w:rsidRPr="00BC316F">
              <w:rPr>
                <w:lang w:val="en-US"/>
              </w:rPr>
              <w:t>15</w:t>
            </w: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22,29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796,18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2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2</w:t>
            </w: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6,37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318,4</w:t>
            </w:r>
            <w:r w:rsidRPr="00BC316F">
              <w:lastRenderedPageBreak/>
              <w:t>7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lastRenderedPageBreak/>
              <w:t>3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15,92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353,86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31,85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796,18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  <w:rPr>
                <w:lang w:val="en-US"/>
              </w:rPr>
            </w:pPr>
            <w:r w:rsidRPr="00BC316F">
              <w:rPr>
                <w:lang w:val="en-US"/>
              </w:rPr>
              <w:t>50</w:t>
            </w: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5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19,11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1061,6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12</w:t>
            </w: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  <w:rPr>
                <w:lang w:val="en-US"/>
              </w:rPr>
            </w:pPr>
            <w:r w:rsidRPr="00BC316F">
              <w:rPr>
                <w:lang w:val="en-US"/>
              </w:rPr>
              <w:t>10</w:t>
            </w: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25,48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796,18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7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1</w:t>
            </w: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9,55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353,86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6,37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636,94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  <w:rPr>
                <w:lang w:val="en-US"/>
              </w:rPr>
            </w:pPr>
            <w:r w:rsidRPr="00BC316F">
              <w:rPr>
                <w:lang w:val="en-US"/>
              </w:rPr>
              <w:t>12</w:t>
            </w: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9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38,22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796,18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  <w:rPr>
                <w:lang w:val="en-US"/>
              </w:rPr>
            </w:pPr>
            <w:r w:rsidRPr="00BC316F">
              <w:rPr>
                <w:lang w:val="en-US"/>
              </w:rPr>
              <w:t>14</w:t>
            </w: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10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22,29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796,18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11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  <w:rPr>
                <w:lang w:val="en-US"/>
              </w:rPr>
            </w:pPr>
            <w:r w:rsidRPr="00BC316F">
              <w:rPr>
                <w:lang w:val="en-US"/>
              </w:rPr>
              <w:t>20</w:t>
            </w: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3,18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353,86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12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2</w:t>
            </w: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6,37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530,79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13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22,29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3184,71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  <w:rPr>
                <w:lang w:val="en-US"/>
              </w:rPr>
            </w:pPr>
            <w:r w:rsidRPr="00BC316F">
              <w:rPr>
                <w:lang w:val="en-US"/>
              </w:rPr>
              <w:t>24</w:t>
            </w: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14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22,29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1061,6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  <w:rPr>
                <w:lang w:val="en-US"/>
              </w:rPr>
            </w:pPr>
            <w:r w:rsidRPr="00BC316F">
              <w:rPr>
                <w:lang w:val="en-US"/>
              </w:rPr>
              <w:t>14</w:t>
            </w: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15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6,37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398,1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16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  <w:rPr>
                <w:lang w:val="en-US"/>
              </w:rPr>
            </w:pPr>
            <w:r w:rsidRPr="00BC316F">
              <w:rPr>
                <w:lang w:val="en-US"/>
              </w:rPr>
              <w:t>15</w:t>
            </w: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9,55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530,79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17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35,03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1061,6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18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28,66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530,79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19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9,55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289,52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20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3,18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636,94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20</w:t>
            </w: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21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  <w:rPr>
                <w:lang w:val="en-US"/>
              </w:rPr>
            </w:pPr>
            <w:r w:rsidRPr="00BC316F">
              <w:rPr>
                <w:lang w:val="en-US"/>
              </w:rPr>
              <w:t>40</w:t>
            </w: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25,48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1592,36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22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19,11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1592,36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23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12,74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318,47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  <w:rPr>
                <w:lang w:val="en-US"/>
              </w:rPr>
            </w:pPr>
            <w:r w:rsidRPr="00BC316F">
              <w:rPr>
                <w:lang w:val="en-US"/>
              </w:rPr>
              <w:t>16</w:t>
            </w: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24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6,37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636,94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  <w:rPr>
                <w:lang w:val="en-US"/>
              </w:rPr>
            </w:pPr>
            <w:r w:rsidRPr="00BC316F">
              <w:rPr>
                <w:lang w:val="en-US"/>
              </w:rPr>
              <w:t>2</w:t>
            </w: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25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31,85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1592,36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26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  <w:rPr>
                <w:lang w:val="en-US"/>
              </w:rPr>
            </w:pPr>
            <w:r w:rsidRPr="00BC316F">
              <w:rPr>
                <w:lang w:val="en-US"/>
              </w:rPr>
              <w:t>5</w:t>
            </w: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19,11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1061,6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lastRenderedPageBreak/>
              <w:t>27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2</w:t>
            </w: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3,18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353,86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28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6,37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530,79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  <w:rPr>
                <w:lang w:val="en-US"/>
              </w:rPr>
            </w:pPr>
            <w:r w:rsidRPr="00BC316F"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29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28,66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1061,6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  <w:rPr>
                <w:lang w:val="en-US"/>
              </w:rPr>
            </w:pPr>
            <w:r w:rsidRPr="00BC316F">
              <w:rPr>
                <w:lang w:val="en-US"/>
              </w:rPr>
              <w:t>36</w:t>
            </w: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6B65FA">
        <w:tc>
          <w:tcPr>
            <w:tcW w:w="528" w:type="dxa"/>
          </w:tcPr>
          <w:p w:rsidR="00A622DC" w:rsidRPr="00BC316F" w:rsidRDefault="00A622DC" w:rsidP="006B65FA">
            <w:pPr>
              <w:ind w:left="-598" w:firstLine="613"/>
              <w:rPr>
                <w:lang w:val="en-US"/>
              </w:rPr>
            </w:pPr>
            <w:r w:rsidRPr="00BC316F">
              <w:rPr>
                <w:lang w:val="en-US"/>
              </w:rPr>
              <w:t>30</w:t>
            </w:r>
          </w:p>
        </w:tc>
        <w:tc>
          <w:tcPr>
            <w:tcW w:w="542" w:type="dxa"/>
          </w:tcPr>
          <w:p w:rsidR="00A622DC" w:rsidRPr="00BC316F" w:rsidRDefault="00A622DC" w:rsidP="006B65FA">
            <w:pPr>
              <w:ind w:left="-625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567" w:type="dxa"/>
          </w:tcPr>
          <w:p w:rsidR="00A622DC" w:rsidRPr="00BC316F" w:rsidRDefault="00A622DC" w:rsidP="006B65FA">
            <w:pPr>
              <w:ind w:left="-675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A622DC" w:rsidRPr="00BC316F" w:rsidRDefault="00A622DC" w:rsidP="006B65FA">
            <w:pPr>
              <w:ind w:left="-675" w:firstLine="613"/>
            </w:pPr>
            <w:r w:rsidRPr="00BC316F">
              <w:t>15,92</w:t>
            </w:r>
          </w:p>
        </w:tc>
        <w:tc>
          <w:tcPr>
            <w:tcW w:w="831" w:type="dxa"/>
          </w:tcPr>
          <w:p w:rsidR="00A622DC" w:rsidRPr="00BC316F" w:rsidRDefault="00A622DC" w:rsidP="006B65FA">
            <w:pPr>
              <w:ind w:left="-579" w:firstLine="613"/>
            </w:pPr>
            <w:r w:rsidRPr="00BC316F">
              <w:t>3184,71</w:t>
            </w:r>
          </w:p>
        </w:tc>
        <w:tc>
          <w:tcPr>
            <w:tcW w:w="1053" w:type="dxa"/>
          </w:tcPr>
          <w:p w:rsidR="00A622DC" w:rsidRPr="00BC316F" w:rsidRDefault="00A622DC" w:rsidP="006B65FA">
            <w:pPr>
              <w:ind w:left="-656" w:firstLine="613"/>
            </w:pPr>
          </w:p>
        </w:tc>
        <w:tc>
          <w:tcPr>
            <w:tcW w:w="613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602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599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5</w:t>
            </w:r>
          </w:p>
        </w:tc>
        <w:tc>
          <w:tcPr>
            <w:tcW w:w="606" w:type="dxa"/>
          </w:tcPr>
          <w:p w:rsidR="00A622DC" w:rsidRPr="00BC316F" w:rsidRDefault="00A622DC" w:rsidP="006B65FA">
            <w:pPr>
              <w:ind w:left="-688" w:firstLine="613"/>
            </w:pPr>
          </w:p>
        </w:tc>
        <w:tc>
          <w:tcPr>
            <w:tcW w:w="553" w:type="dxa"/>
          </w:tcPr>
          <w:p w:rsidR="00A622DC" w:rsidRPr="00BC316F" w:rsidRDefault="00A622DC" w:rsidP="006B65FA">
            <w:pPr>
              <w:ind w:left="-585" w:firstLine="613"/>
            </w:pPr>
          </w:p>
        </w:tc>
        <w:tc>
          <w:tcPr>
            <w:tcW w:w="635" w:type="dxa"/>
          </w:tcPr>
          <w:p w:rsidR="00A622DC" w:rsidRPr="00BC316F" w:rsidRDefault="00A622DC" w:rsidP="006B65FA">
            <w:pPr>
              <w:ind w:left="-592" w:firstLine="613"/>
            </w:pPr>
          </w:p>
        </w:tc>
        <w:tc>
          <w:tcPr>
            <w:tcW w:w="550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934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</w:tbl>
    <w:p w:rsidR="007C5FCE" w:rsidRDefault="007C5FCE" w:rsidP="00F442B6">
      <w:pPr>
        <w:ind w:firstLine="613"/>
        <w:jc w:val="center"/>
        <w:rPr>
          <w:b/>
        </w:rPr>
      </w:pPr>
    </w:p>
    <w:p w:rsidR="00BB2BCB" w:rsidRDefault="00BB2BCB" w:rsidP="00F442B6">
      <w:pPr>
        <w:ind w:firstLine="613"/>
        <w:jc w:val="center"/>
        <w:rPr>
          <w:b/>
          <w:sz w:val="28"/>
          <w:szCs w:val="28"/>
          <w:lang w:val="en-US"/>
        </w:rPr>
      </w:pPr>
    </w:p>
    <w:p w:rsidR="006B65FA" w:rsidRPr="006B65FA" w:rsidRDefault="006B65FA" w:rsidP="006B65FA">
      <w:pPr>
        <w:ind w:firstLine="613"/>
        <w:jc w:val="center"/>
        <w:rPr>
          <w:b/>
          <w:sz w:val="28"/>
          <w:szCs w:val="28"/>
        </w:rPr>
      </w:pPr>
      <w:r w:rsidRPr="006B65FA">
        <w:rPr>
          <w:b/>
          <w:sz w:val="28"/>
          <w:szCs w:val="28"/>
        </w:rPr>
        <w:t>Контрольные вопросы:</w:t>
      </w:r>
    </w:p>
    <w:p w:rsidR="006B65FA" w:rsidRPr="00BB2BCB" w:rsidRDefault="006B65FA" w:rsidP="006B65FA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1) Как по фазе ток и напряжение на индуктивности и на емкости.</w:t>
      </w:r>
    </w:p>
    <w:p w:rsidR="006B65FA" w:rsidRPr="00BB2BCB" w:rsidRDefault="006B65FA" w:rsidP="006B65FA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2) Чему равна средняя за период мощность на реактивных сопротивлениях.</w:t>
      </w:r>
    </w:p>
    <w:p w:rsidR="006B65FA" w:rsidRPr="00BB2BCB" w:rsidRDefault="006B65FA" w:rsidP="006B65FA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3) Условие резонанса напряжений.</w:t>
      </w:r>
    </w:p>
    <w:p w:rsidR="006B65FA" w:rsidRPr="00BB2BCB" w:rsidRDefault="006B65FA" w:rsidP="006B65FA">
      <w:pPr>
        <w:ind w:firstLine="613"/>
        <w:rPr>
          <w:sz w:val="28"/>
          <w:szCs w:val="28"/>
        </w:rPr>
      </w:pPr>
      <w:r>
        <w:rPr>
          <w:sz w:val="28"/>
          <w:szCs w:val="28"/>
        </w:rPr>
        <w:t>4)</w:t>
      </w:r>
      <w:r w:rsidRPr="00BB2BCB">
        <w:rPr>
          <w:sz w:val="28"/>
          <w:szCs w:val="28"/>
        </w:rPr>
        <w:t xml:space="preserve"> Когда в цепи наивысший коэффициент мощности.</w:t>
      </w:r>
    </w:p>
    <w:p w:rsidR="006B65FA" w:rsidRDefault="006B65FA" w:rsidP="00F442B6">
      <w:pPr>
        <w:ind w:firstLine="61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A622DC" w:rsidRPr="00BB2BCB" w:rsidRDefault="006B65FA" w:rsidP="00F442B6">
      <w:pPr>
        <w:ind w:firstLine="61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актическое занятие 6</w:t>
      </w:r>
      <w:r w:rsidR="00A622DC" w:rsidRPr="00BB2BCB">
        <w:rPr>
          <w:b/>
          <w:sz w:val="28"/>
          <w:szCs w:val="28"/>
        </w:rPr>
        <w:t>.</w:t>
      </w:r>
    </w:p>
    <w:p w:rsidR="00A622DC" w:rsidRPr="00BB2BCB" w:rsidRDefault="00421464" w:rsidP="00F442B6">
      <w:pPr>
        <w:ind w:firstLine="613"/>
        <w:jc w:val="center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«</w:t>
      </w:r>
      <w:r w:rsidR="00A622DC" w:rsidRPr="00BB2BCB">
        <w:rPr>
          <w:b/>
          <w:sz w:val="28"/>
          <w:szCs w:val="28"/>
        </w:rPr>
        <w:t>Расчет параллельного со</w:t>
      </w:r>
      <w:r w:rsidRPr="00BB2BCB">
        <w:rPr>
          <w:b/>
          <w:sz w:val="28"/>
          <w:szCs w:val="28"/>
        </w:rPr>
        <w:t>единения катушки и конденсатора»</w:t>
      </w:r>
    </w:p>
    <w:p w:rsidR="00A622DC" w:rsidRPr="00BB2BCB" w:rsidRDefault="006B65FA" w:rsidP="00F442B6">
      <w:pPr>
        <w:ind w:firstLine="613"/>
        <w:rPr>
          <w:sz w:val="28"/>
          <w:szCs w:val="28"/>
        </w:rPr>
      </w:pPr>
      <w:r w:rsidRPr="00BB2BCB">
        <w:rPr>
          <w:b/>
          <w:sz w:val="28"/>
          <w:szCs w:val="28"/>
        </w:rPr>
        <w:t>Ц</w:t>
      </w:r>
      <w:r w:rsidR="00A622DC" w:rsidRPr="00BB2BCB">
        <w:rPr>
          <w:b/>
          <w:sz w:val="28"/>
          <w:szCs w:val="28"/>
        </w:rPr>
        <w:t xml:space="preserve">ель:  </w:t>
      </w:r>
      <w:r w:rsidR="00A622DC" w:rsidRPr="00BB2BCB">
        <w:rPr>
          <w:sz w:val="28"/>
          <w:szCs w:val="28"/>
        </w:rPr>
        <w:t>научиться рассчитывать параллельное соединение катушки и конденсатора.</w:t>
      </w:r>
    </w:p>
    <w:p w:rsidR="00A622DC" w:rsidRPr="00BB2BCB" w:rsidRDefault="00A622DC" w:rsidP="00F442B6">
      <w:pPr>
        <w:ind w:firstLine="613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6B65FA" w:rsidRPr="003E05C5" w:rsidRDefault="006B65FA" w:rsidP="006B65FA">
      <w:pPr>
        <w:ind w:firstLine="613"/>
        <w:rPr>
          <w:b/>
          <w:sz w:val="28"/>
          <w:szCs w:val="28"/>
        </w:rPr>
      </w:pPr>
      <w:r w:rsidRPr="003E05C5">
        <w:rPr>
          <w:sz w:val="28"/>
          <w:szCs w:val="28"/>
        </w:rPr>
        <w:t xml:space="preserve">Студент должен </w:t>
      </w:r>
    </w:p>
    <w:p w:rsidR="006B65FA" w:rsidRDefault="006B65FA" w:rsidP="006B65FA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уметь:</w:t>
      </w:r>
      <w:r w:rsidRPr="003E05C5">
        <w:rPr>
          <w:sz w:val="28"/>
          <w:szCs w:val="28"/>
        </w:rPr>
        <w:t xml:space="preserve"> </w:t>
      </w:r>
    </w:p>
    <w:p w:rsidR="006B65FA" w:rsidRPr="006729B6" w:rsidRDefault="006B65FA" w:rsidP="006B65FA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применять основные определения и законы теории электрических цепей.</w:t>
      </w:r>
    </w:p>
    <w:p w:rsidR="006B65FA" w:rsidRDefault="006B65FA" w:rsidP="006B65FA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учитывать на практике свойства цепей с распределенными параметрами и нелинейных электрических цепей.</w:t>
      </w:r>
    </w:p>
    <w:p w:rsidR="006B65FA" w:rsidRDefault="006B65FA" w:rsidP="006B65FA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знать:</w:t>
      </w:r>
    </w:p>
    <w:p w:rsidR="006B65FA" w:rsidRPr="006729B6" w:rsidRDefault="006B65FA" w:rsidP="006B65FA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основные характеристики, параметры и элементы электрических цепей при гармоническом воздействии в установившемся режиме.</w:t>
      </w:r>
    </w:p>
    <w:p w:rsidR="006B65FA" w:rsidRPr="006729B6" w:rsidRDefault="006B65FA" w:rsidP="006B65FA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свойства основных электрических RC и RLC-цепочек, цепей с взаимной индукцией.</w:t>
      </w:r>
    </w:p>
    <w:p w:rsidR="006B65FA" w:rsidRDefault="006B65FA" w:rsidP="006B65FA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трехфазные электрические цепи.</w:t>
      </w:r>
    </w:p>
    <w:p w:rsidR="00872B6B" w:rsidRPr="00D32351" w:rsidRDefault="00872B6B" w:rsidP="00F442B6">
      <w:pPr>
        <w:ind w:firstLine="613"/>
        <w:jc w:val="center"/>
        <w:rPr>
          <w:b/>
          <w:sz w:val="28"/>
          <w:szCs w:val="28"/>
        </w:rPr>
      </w:pPr>
    </w:p>
    <w:p w:rsidR="00A622DC" w:rsidRPr="00BB2BCB" w:rsidRDefault="00A622DC" w:rsidP="00F442B6">
      <w:pPr>
        <w:ind w:firstLine="613"/>
        <w:jc w:val="center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Краткие теоретические и учебно</w:t>
      </w:r>
      <w:r w:rsidR="00421464" w:rsidRPr="00BB2BCB">
        <w:rPr>
          <w:b/>
          <w:sz w:val="28"/>
          <w:szCs w:val="28"/>
        </w:rPr>
        <w:t>-методические материалы по теме:</w:t>
      </w:r>
    </w:p>
    <w:p w:rsidR="00872B6B" w:rsidRDefault="00BB2BCB" w:rsidP="00F442B6">
      <w:pPr>
        <w:spacing w:line="360" w:lineRule="auto"/>
        <w:ind w:firstLine="613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>
            <wp:extent cx="2658110" cy="1329055"/>
            <wp:effectExtent l="19050" t="0" r="8890" b="0"/>
            <wp:docPr id="361" name="Рисунок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1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8110" cy="1329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22DC" w:rsidRDefault="00A622DC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При параллельном соединении элементов цепи  на всех  элементах одинаковое напряжение, а сила тока на каждом элементе своя.</w:t>
      </w:r>
    </w:p>
    <w:p w:rsidR="00DF2AC6" w:rsidRPr="00ED62B7" w:rsidRDefault="00A616C7" w:rsidP="00F442B6">
      <w:pPr>
        <w:spacing w:line="360" w:lineRule="auto"/>
        <w:ind w:firstLine="613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num>
          <m:den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U</m:t>
            </m:r>
          </m:num>
          <m:den>
            <m:rad>
              <m:radPr>
                <m:degHide m:val="on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R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L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bSup>
              </m:e>
            </m:rad>
          </m:den>
        </m:f>
      </m:oMath>
      <w:r w:rsidR="00DF2AC6" w:rsidRPr="00ED62B7">
        <w:rPr>
          <w:sz w:val="28"/>
          <w:szCs w:val="28"/>
        </w:rPr>
        <w:t>,</w:t>
      </w:r>
      <m:oMath>
        <m:acc>
          <m:accPr>
            <m:chr m:val="⃗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</m:acc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acc>
          <m:accPr>
            <m:chr m:val="⃗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  <w:sz w:val="28"/>
            <w:szCs w:val="28"/>
          </w:rPr>
          <m:t>+</m:t>
        </m:r>
        <m:acc>
          <m:accPr>
            <m:chr m:val="⃗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e>
        </m:acc>
      </m:oMath>
    </w:p>
    <w:p w:rsidR="00A622DC" w:rsidRPr="00BB2BCB" w:rsidRDefault="00A616C7" w:rsidP="00F442B6">
      <w:pPr>
        <w:ind w:firstLine="613"/>
        <w:rPr>
          <w:sz w:val="28"/>
          <w:szCs w:val="28"/>
        </w:rPr>
      </w:pPr>
      <w:r w:rsidRPr="00A616C7">
        <w:rPr>
          <w:noProof/>
          <w:sz w:val="28"/>
          <w:szCs w:val="28"/>
        </w:rPr>
        <w:pict>
          <v:shape id="_x0000_i1279" type="#_x0000_t75" style="width:185.15pt;height:161.75pt;visibility:visible">
            <v:imagedata r:id="rId45" o:title=""/>
          </v:shape>
        </w:pict>
      </w:r>
      <w:r w:rsidRPr="00BB2BCB">
        <w:rPr>
          <w:b/>
          <w:sz w:val="28"/>
          <w:szCs w:val="28"/>
          <w:lang w:val="en-US"/>
        </w:rPr>
        <w:fldChar w:fldCharType="begin"/>
      </w:r>
      <w:r w:rsidR="00A622DC" w:rsidRPr="00BB2BCB">
        <w:rPr>
          <w:b/>
          <w:sz w:val="28"/>
          <w:szCs w:val="28"/>
          <w:lang w:val="en-US"/>
        </w:rPr>
        <w:instrText>QUOTE</w:instrText>
      </w:r>
      <w:r w:rsidRPr="00A616C7">
        <w:rPr>
          <w:b/>
          <w:position w:val="-24"/>
          <w:sz w:val="28"/>
          <w:szCs w:val="28"/>
        </w:rPr>
        <w:pict>
          <v:shape id="_x0000_i1280" type="#_x0000_t75" style="width:366.55pt;height:28.05pt">
            <v:imagedata r:id="rId46" o:title="" chromakey="white"/>
          </v:shape>
        </w:pict>
      </w:r>
      <w:r w:rsidRPr="00BB2BCB">
        <w:rPr>
          <w:b/>
          <w:sz w:val="28"/>
          <w:szCs w:val="28"/>
          <w:lang w:val="en-US"/>
        </w:rPr>
        <w:fldChar w:fldCharType="separate"/>
      </w:r>
      <w:r w:rsidRPr="00A616C7">
        <w:rPr>
          <w:b/>
          <w:position w:val="-24"/>
          <w:sz w:val="28"/>
          <w:szCs w:val="28"/>
        </w:rPr>
        <w:pict>
          <v:shape id="_x0000_i1281" type="#_x0000_t75" style="width:490.9pt;height:63.6pt">
            <v:imagedata r:id="rId46" o:title="" chromakey="white"/>
          </v:shape>
        </w:pict>
      </w:r>
      <w:r w:rsidRPr="00BB2BCB">
        <w:rPr>
          <w:b/>
          <w:sz w:val="28"/>
          <w:szCs w:val="28"/>
          <w:lang w:val="en-US"/>
        </w:rPr>
        <w:fldChar w:fldCharType="end"/>
      </w:r>
    </w:p>
    <w:p w:rsidR="00A622DC" w:rsidRPr="00BB2BCB" w:rsidRDefault="00A622DC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lastRenderedPageBreak/>
        <w:t>Раскладываем первый ток на ток первый активны</w:t>
      </w:r>
      <w:proofErr w:type="gramStart"/>
      <w:r w:rsidRPr="00BB2BCB">
        <w:rPr>
          <w:sz w:val="28"/>
          <w:szCs w:val="28"/>
        </w:rPr>
        <w:t>й(</w:t>
      </w:r>
      <w:proofErr w:type="gramEnd"/>
      <w:r w:rsidRPr="00BB2BCB">
        <w:rPr>
          <w:sz w:val="28"/>
          <w:szCs w:val="28"/>
        </w:rPr>
        <w:t>совпадающий по фазе с напряжением) и ток первый реактивный(отстающий от напряжения на 90 градусов, так как в первой ветви индуктивность):</w:t>
      </w:r>
    </w:p>
    <w:p w:rsidR="00A622DC" w:rsidRPr="00BB2BCB" w:rsidRDefault="00A622DC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Далее можем рассчитать остальные параметры цепи:</w:t>
      </w:r>
    </w:p>
    <w:p w:rsidR="00A622DC" w:rsidRPr="00BB2BCB" w:rsidRDefault="00A616C7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  <w:lang w:val="en-US"/>
        </w:rPr>
        <w:fldChar w:fldCharType="begin"/>
      </w:r>
      <w:r w:rsidR="00A622DC" w:rsidRPr="00BB2BCB">
        <w:rPr>
          <w:sz w:val="28"/>
          <w:szCs w:val="28"/>
          <w:lang w:val="en-US"/>
        </w:rPr>
        <w:instrText>QUOTE</w:instrText>
      </w:r>
      <w:r w:rsidRPr="00A616C7">
        <w:rPr>
          <w:position w:val="-17"/>
          <w:sz w:val="28"/>
          <w:szCs w:val="28"/>
        </w:rPr>
        <w:pict>
          <v:shape id="_x0000_i1282" type="#_x0000_t75" style="width:55.15pt;height:19.65pt">
            <v:imagedata r:id="rId47" o:title="" chromakey="white"/>
          </v:shape>
        </w:pict>
      </w:r>
      <w:r w:rsidRPr="00BB2BCB">
        <w:rPr>
          <w:sz w:val="28"/>
          <w:szCs w:val="28"/>
          <w:lang w:val="en-US"/>
        </w:rPr>
        <w:fldChar w:fldCharType="separate"/>
      </w:r>
      <w:r w:rsidRPr="00A616C7">
        <w:rPr>
          <w:position w:val="-17"/>
          <w:sz w:val="28"/>
          <w:szCs w:val="28"/>
        </w:rPr>
        <w:pict>
          <v:shape id="_x0000_i1283" type="#_x0000_t75" style="width:99.1pt;height:41.15pt">
            <v:imagedata r:id="rId47" o:title="" chromakey="white"/>
          </v:shape>
        </w:pict>
      </w:r>
      <w:r w:rsidRPr="00BB2BCB">
        <w:rPr>
          <w:sz w:val="28"/>
          <w:szCs w:val="28"/>
          <w:lang w:val="en-US"/>
        </w:rPr>
        <w:fldChar w:fldCharType="end"/>
      </w:r>
      <w:r w:rsidR="00A622DC" w:rsidRPr="00BB2BCB">
        <w:rPr>
          <w:sz w:val="28"/>
          <w:szCs w:val="28"/>
          <w:lang w:val="en-US"/>
        </w:rPr>
        <w:t>Z</w:t>
      </w:r>
      <w:r w:rsidR="00A622DC" w:rsidRPr="00BB2BCB">
        <w:rPr>
          <w:sz w:val="28"/>
          <w:szCs w:val="28"/>
        </w:rPr>
        <w:t>=</w:t>
      </w:r>
      <w:r w:rsidR="00A622DC" w:rsidRPr="00BB2BCB">
        <w:rPr>
          <w:sz w:val="28"/>
          <w:szCs w:val="28"/>
          <w:lang w:val="en-US"/>
        </w:rPr>
        <w:t>U</w:t>
      </w:r>
      <w:r w:rsidR="00A622DC" w:rsidRPr="00BB2BCB">
        <w:rPr>
          <w:sz w:val="28"/>
          <w:szCs w:val="28"/>
        </w:rPr>
        <w:t>/</w:t>
      </w:r>
      <w:r w:rsidR="00A622DC" w:rsidRPr="00BB2BCB">
        <w:rPr>
          <w:sz w:val="28"/>
          <w:szCs w:val="28"/>
          <w:lang w:val="en-US"/>
        </w:rPr>
        <w:t>I</w:t>
      </w:r>
      <w:proofErr w:type="gramStart"/>
      <w:r w:rsidR="00A622DC" w:rsidRPr="00BB2BCB">
        <w:rPr>
          <w:sz w:val="28"/>
          <w:szCs w:val="28"/>
        </w:rPr>
        <w:t>;</w:t>
      </w:r>
      <w:r w:rsidR="00A622DC" w:rsidRPr="00BB2BCB">
        <w:rPr>
          <w:sz w:val="28"/>
          <w:szCs w:val="28"/>
          <w:lang w:val="en-US"/>
        </w:rPr>
        <w:t>S</w:t>
      </w:r>
      <w:proofErr w:type="gramEnd"/>
      <w:r w:rsidR="00A622DC" w:rsidRPr="00BB2BCB">
        <w:rPr>
          <w:sz w:val="28"/>
          <w:szCs w:val="28"/>
        </w:rPr>
        <w:t>=</w:t>
      </w:r>
      <w:r w:rsidR="00A622DC" w:rsidRPr="00BB2BCB">
        <w:rPr>
          <w:sz w:val="28"/>
          <w:szCs w:val="28"/>
          <w:lang w:val="en-US"/>
        </w:rPr>
        <w:t>I</w:t>
      </w:r>
      <w:r w:rsidR="00A622DC" w:rsidRPr="00BB2BCB">
        <w:rPr>
          <w:sz w:val="28"/>
          <w:szCs w:val="28"/>
        </w:rPr>
        <w:t xml:space="preserve"> ×</w:t>
      </w:r>
      <w:r w:rsidR="00A622DC" w:rsidRPr="00BB2BCB">
        <w:rPr>
          <w:sz w:val="28"/>
          <w:szCs w:val="28"/>
          <w:lang w:val="en-US"/>
        </w:rPr>
        <w:t>U</w:t>
      </w:r>
      <w:r w:rsidR="00A622DC" w:rsidRPr="00BB2BCB">
        <w:rPr>
          <w:sz w:val="28"/>
          <w:szCs w:val="28"/>
        </w:rPr>
        <w:t xml:space="preserve">;    </w:t>
      </w:r>
      <w:r w:rsidR="00A622DC" w:rsidRPr="00BB2BCB">
        <w:rPr>
          <w:sz w:val="28"/>
          <w:szCs w:val="28"/>
          <w:lang w:val="en-US"/>
        </w:rPr>
        <w:t>P</w:t>
      </w:r>
      <w:r w:rsidR="00A622DC" w:rsidRPr="00BB2BCB">
        <w:rPr>
          <w:sz w:val="28"/>
          <w:szCs w:val="28"/>
        </w:rPr>
        <w:t>=</w:t>
      </w:r>
      <w:r w:rsidR="00A622DC" w:rsidRPr="00BB2BCB">
        <w:rPr>
          <w:sz w:val="28"/>
          <w:szCs w:val="28"/>
          <w:lang w:val="en-US"/>
        </w:rPr>
        <w:t>U</w:t>
      </w:r>
      <w:r w:rsidR="00872B6B" w:rsidRPr="00D32351">
        <w:rPr>
          <w:sz w:val="28"/>
          <w:szCs w:val="28"/>
        </w:rPr>
        <w:t>*</w:t>
      </w:r>
      <w:r w:rsidR="00872B6B">
        <w:rPr>
          <w:sz w:val="28"/>
          <w:szCs w:val="28"/>
          <w:lang w:val="en-US"/>
        </w:rPr>
        <w:t>I</w:t>
      </w:r>
      <w:r w:rsidRPr="00BB2BCB">
        <w:rPr>
          <w:sz w:val="28"/>
          <w:szCs w:val="28"/>
          <w:lang w:val="en-US"/>
        </w:rPr>
        <w:fldChar w:fldCharType="begin"/>
      </w:r>
      <w:r w:rsidR="00A622DC" w:rsidRPr="00BB2BCB">
        <w:rPr>
          <w:sz w:val="28"/>
          <w:szCs w:val="28"/>
          <w:lang w:val="en-US"/>
        </w:rPr>
        <w:instrText>QUOTE</w:instrText>
      </w:r>
      <w:r w:rsidRPr="00A616C7">
        <w:rPr>
          <w:position w:val="-9"/>
          <w:sz w:val="28"/>
          <w:szCs w:val="28"/>
        </w:rPr>
        <w:pict>
          <v:shape id="_x0000_i1284" type="#_x0000_t75" style="width:6.55pt;height:12.15pt">
            <v:imagedata r:id="rId48" o:title="" chromakey="white"/>
          </v:shape>
        </w:pict>
      </w:r>
      <w:r w:rsidRPr="00BB2BCB">
        <w:rPr>
          <w:sz w:val="28"/>
          <w:szCs w:val="28"/>
          <w:lang w:val="en-US"/>
        </w:rPr>
        <w:fldChar w:fldCharType="separate"/>
      </w:r>
      <w:r w:rsidRPr="00A616C7">
        <w:rPr>
          <w:position w:val="-9"/>
          <w:sz w:val="28"/>
          <w:szCs w:val="28"/>
        </w:rPr>
        <w:pict>
          <v:shape id="_x0000_i1285" type="#_x0000_t75" style="width:6.55pt;height:19.65pt">
            <v:imagedata r:id="rId48" o:title="" chromakey="white"/>
          </v:shape>
        </w:pict>
      </w:r>
      <w:r w:rsidRPr="00BB2BCB">
        <w:rPr>
          <w:sz w:val="28"/>
          <w:szCs w:val="28"/>
          <w:lang w:val="en-US"/>
        </w:rPr>
        <w:fldChar w:fldCharType="end"/>
      </w:r>
      <w:r w:rsidRPr="00BB2BCB">
        <w:rPr>
          <w:sz w:val="28"/>
          <w:szCs w:val="28"/>
          <w:lang w:val="en-US"/>
        </w:rPr>
        <w:fldChar w:fldCharType="begin"/>
      </w:r>
      <w:r w:rsidR="00A622DC" w:rsidRPr="00BB2BCB">
        <w:rPr>
          <w:sz w:val="28"/>
          <w:szCs w:val="28"/>
          <w:lang w:val="en-US"/>
        </w:rPr>
        <w:instrText>QUOTE</w:instrText>
      </w:r>
      <w:r w:rsidRPr="00A616C7">
        <w:rPr>
          <w:position w:val="-11"/>
          <w:sz w:val="28"/>
          <w:szCs w:val="28"/>
        </w:rPr>
        <w:pict>
          <v:shape id="_x0000_i1286" type="#_x0000_t75" style="width:12.15pt;height:12.15pt">
            <v:imagedata r:id="rId49" o:title="" chromakey="white"/>
          </v:shape>
        </w:pict>
      </w:r>
      <w:r w:rsidRPr="00BB2BCB">
        <w:rPr>
          <w:sz w:val="28"/>
          <w:szCs w:val="28"/>
          <w:lang w:val="en-US"/>
        </w:rPr>
        <w:fldChar w:fldCharType="separate"/>
      </w:r>
      <w:r w:rsidRPr="00A616C7">
        <w:rPr>
          <w:position w:val="-11"/>
          <w:sz w:val="28"/>
          <w:szCs w:val="28"/>
        </w:rPr>
        <w:pict>
          <v:shape id="_x0000_i1287" type="#_x0000_t75" style="width:19.65pt;height:24.3pt">
            <v:imagedata r:id="rId49" o:title="" chromakey="white"/>
          </v:shape>
        </w:pict>
      </w:r>
      <w:r w:rsidRPr="00BB2BCB">
        <w:rPr>
          <w:sz w:val="28"/>
          <w:szCs w:val="28"/>
          <w:lang w:val="en-US"/>
        </w:rPr>
        <w:fldChar w:fldCharType="end"/>
      </w:r>
      <w:r w:rsidRPr="00BB2BCB">
        <w:rPr>
          <w:b/>
          <w:sz w:val="28"/>
          <w:szCs w:val="28"/>
          <w:lang w:val="en-US"/>
        </w:rPr>
        <w:fldChar w:fldCharType="begin"/>
      </w:r>
      <w:r w:rsidR="00A622DC" w:rsidRPr="00BB2BCB">
        <w:rPr>
          <w:b/>
          <w:sz w:val="28"/>
          <w:szCs w:val="28"/>
          <w:lang w:val="en-US"/>
        </w:rPr>
        <w:instrText>QUOTE</w:instrText>
      </w:r>
      <w:r w:rsidRPr="00A616C7">
        <w:rPr>
          <w:position w:val="-14"/>
          <w:sz w:val="28"/>
          <w:szCs w:val="28"/>
        </w:rPr>
        <w:pict>
          <v:shape id="_x0000_i1288" type="#_x0000_t75" style="width:91.65pt;height:17.75pt">
            <v:imagedata r:id="rId50" o:title="" chromakey="white"/>
          </v:shape>
        </w:pict>
      </w:r>
      <w:r w:rsidRPr="00BB2BCB">
        <w:rPr>
          <w:b/>
          <w:sz w:val="28"/>
          <w:szCs w:val="28"/>
          <w:lang w:val="en-US"/>
        </w:rPr>
        <w:fldChar w:fldCharType="separate"/>
      </w:r>
      <w:r w:rsidRPr="00A616C7">
        <w:rPr>
          <w:position w:val="-14"/>
          <w:sz w:val="28"/>
          <w:szCs w:val="28"/>
        </w:rPr>
        <w:pict>
          <v:shape id="_x0000_i1289" type="#_x0000_t75" style="width:189.8pt;height:36.45pt">
            <v:imagedata r:id="rId50" o:title="" chromakey="white"/>
          </v:shape>
        </w:pict>
      </w:r>
      <w:r w:rsidRPr="00BB2BCB">
        <w:rPr>
          <w:b/>
          <w:sz w:val="28"/>
          <w:szCs w:val="28"/>
          <w:lang w:val="en-US"/>
        </w:rPr>
        <w:fldChar w:fldCharType="end"/>
      </w:r>
      <w:r w:rsidR="00A622DC" w:rsidRPr="00BB2BCB">
        <w:rPr>
          <w:sz w:val="28"/>
          <w:szCs w:val="28"/>
        </w:rPr>
        <w:t>.</w:t>
      </w:r>
    </w:p>
    <w:p w:rsidR="00A622DC" w:rsidRPr="00BB2BCB" w:rsidRDefault="00A622DC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Возможны разные случаи соотношения реактивных токов:</w:t>
      </w:r>
    </w:p>
    <w:p w:rsidR="00A622DC" w:rsidRPr="00612EEE" w:rsidRDefault="00A622DC" w:rsidP="00F442B6">
      <w:pPr>
        <w:numPr>
          <w:ilvl w:val="0"/>
          <w:numId w:val="2"/>
        </w:numPr>
        <w:ind w:left="714" w:firstLine="613"/>
        <w:rPr>
          <w:sz w:val="28"/>
          <w:szCs w:val="28"/>
        </w:rPr>
      </w:pPr>
      <w:r w:rsidRPr="00612EEE">
        <w:rPr>
          <w:sz w:val="28"/>
          <w:szCs w:val="28"/>
          <w:lang w:val="en-US"/>
        </w:rPr>
        <w:t>I</w:t>
      </w:r>
      <w:r w:rsidRPr="00612EEE">
        <w:rPr>
          <w:sz w:val="28"/>
          <w:szCs w:val="28"/>
        </w:rPr>
        <w:t>1</w:t>
      </w:r>
      <w:r w:rsidRPr="00612EEE">
        <w:rPr>
          <w:sz w:val="28"/>
          <w:szCs w:val="28"/>
          <w:lang w:val="en-US"/>
        </w:rPr>
        <w:t>p</w:t>
      </w:r>
      <w:r w:rsidRPr="00612EEE">
        <w:rPr>
          <w:sz w:val="28"/>
          <w:szCs w:val="28"/>
        </w:rPr>
        <w:t>&gt;</w:t>
      </w:r>
      <w:r w:rsidRPr="00612EEE">
        <w:rPr>
          <w:sz w:val="28"/>
          <w:szCs w:val="28"/>
          <w:lang w:val="en-US"/>
        </w:rPr>
        <w:t>I</w:t>
      </w:r>
      <w:r w:rsidRPr="00612EEE">
        <w:rPr>
          <w:sz w:val="28"/>
          <w:szCs w:val="28"/>
        </w:rPr>
        <w:t xml:space="preserve">2 тогда </w:t>
      </w:r>
      <w:r w:rsidRPr="00612EEE">
        <w:rPr>
          <w:sz w:val="28"/>
          <w:szCs w:val="28"/>
          <w:lang w:val="en-US"/>
        </w:rPr>
        <w:t>U</w:t>
      </w:r>
      <w:r w:rsidRPr="00612EEE">
        <w:rPr>
          <w:sz w:val="28"/>
          <w:szCs w:val="28"/>
        </w:rPr>
        <w:t xml:space="preserve"> опережает </w:t>
      </w:r>
      <w:r w:rsidRPr="00612EEE">
        <w:rPr>
          <w:sz w:val="28"/>
          <w:szCs w:val="28"/>
          <w:lang w:val="en-US"/>
        </w:rPr>
        <w:t>I</w:t>
      </w:r>
      <w:r w:rsidRPr="00612EEE">
        <w:rPr>
          <w:sz w:val="28"/>
          <w:szCs w:val="28"/>
        </w:rPr>
        <w:t xml:space="preserve"> на </w:t>
      </w:r>
      <w:r w:rsidR="00DF2AC6" w:rsidRPr="00612EEE">
        <w:rPr>
          <w:sz w:val="28"/>
          <w:szCs w:val="28"/>
        </w:rPr>
        <w:t>φ</w:t>
      </w:r>
      <w:r w:rsidRPr="00612EEE">
        <w:rPr>
          <w:sz w:val="28"/>
          <w:szCs w:val="28"/>
        </w:rPr>
        <w:t xml:space="preserve"> (случай, который рассмотрели).</w:t>
      </w:r>
    </w:p>
    <w:p w:rsidR="00631B9B" w:rsidRDefault="00A622DC" w:rsidP="00F442B6">
      <w:pPr>
        <w:numPr>
          <w:ilvl w:val="0"/>
          <w:numId w:val="2"/>
        </w:numPr>
        <w:ind w:left="714" w:firstLine="613"/>
        <w:rPr>
          <w:sz w:val="28"/>
          <w:szCs w:val="28"/>
        </w:rPr>
      </w:pPr>
      <w:r w:rsidRPr="00612EEE">
        <w:rPr>
          <w:sz w:val="28"/>
          <w:szCs w:val="28"/>
          <w:lang w:val="en-US"/>
        </w:rPr>
        <w:t>I</w:t>
      </w:r>
      <w:r w:rsidRPr="00612EEE">
        <w:rPr>
          <w:sz w:val="28"/>
          <w:szCs w:val="28"/>
        </w:rPr>
        <w:t>1</w:t>
      </w:r>
      <w:r w:rsidRPr="00612EEE">
        <w:rPr>
          <w:sz w:val="28"/>
          <w:szCs w:val="28"/>
          <w:lang w:val="en-US"/>
        </w:rPr>
        <w:t>p</w:t>
      </w:r>
      <w:r w:rsidRPr="00612EEE">
        <w:rPr>
          <w:sz w:val="28"/>
          <w:szCs w:val="28"/>
        </w:rPr>
        <w:t>&lt;</w:t>
      </w:r>
      <w:r w:rsidRPr="00612EEE">
        <w:rPr>
          <w:sz w:val="28"/>
          <w:szCs w:val="28"/>
          <w:lang w:val="en-US"/>
        </w:rPr>
        <w:t>I</w:t>
      </w:r>
      <w:r w:rsidRPr="00612EEE">
        <w:rPr>
          <w:sz w:val="28"/>
          <w:szCs w:val="28"/>
        </w:rPr>
        <w:t xml:space="preserve">2 тогда </w:t>
      </w:r>
      <w:r w:rsidRPr="00612EEE">
        <w:rPr>
          <w:sz w:val="28"/>
          <w:szCs w:val="28"/>
          <w:lang w:val="en-US"/>
        </w:rPr>
        <w:t>I</w:t>
      </w:r>
      <w:r w:rsidRPr="00612EEE">
        <w:rPr>
          <w:sz w:val="28"/>
          <w:szCs w:val="28"/>
        </w:rPr>
        <w:t>опережает</w:t>
      </w:r>
      <w:r w:rsidRPr="00631B9B">
        <w:rPr>
          <w:sz w:val="28"/>
          <w:szCs w:val="28"/>
          <w:lang w:val="en-US"/>
        </w:rPr>
        <w:t>U</w:t>
      </w:r>
      <w:r w:rsidRPr="00631B9B">
        <w:rPr>
          <w:sz w:val="28"/>
          <w:szCs w:val="28"/>
        </w:rPr>
        <w:t xml:space="preserve">на </w:t>
      </w:r>
      <w:r w:rsidR="00DF2AC6" w:rsidRPr="00631B9B">
        <w:rPr>
          <w:sz w:val="28"/>
          <w:szCs w:val="28"/>
        </w:rPr>
        <w:t>φ</w:t>
      </w:r>
      <w:r w:rsidRPr="00631B9B">
        <w:rPr>
          <w:sz w:val="28"/>
          <w:szCs w:val="28"/>
        </w:rPr>
        <w:t xml:space="preserve">. </w:t>
      </w:r>
    </w:p>
    <w:p w:rsidR="00B1518E" w:rsidRPr="00631B9B" w:rsidRDefault="00A616C7" w:rsidP="00F442B6">
      <w:pPr>
        <w:numPr>
          <w:ilvl w:val="0"/>
          <w:numId w:val="2"/>
        </w:numPr>
        <w:ind w:left="714" w:firstLine="613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</m:oMath>
      <w:r w:rsidR="00B1518E" w:rsidRPr="00631B9B">
        <w:rPr>
          <w:i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</m:oMath>
      <w:r w:rsidR="00B1518E" w:rsidRPr="00631B9B">
        <w:rPr>
          <w:sz w:val="28"/>
          <w:szCs w:val="28"/>
          <w:lang w:val="en-US"/>
        </w:rPr>
        <w:t>I</w:t>
      </w:r>
      <w:r w:rsidR="00B1518E" w:rsidRPr="00631B9B">
        <w:rPr>
          <w:sz w:val="28"/>
          <w:szCs w:val="28"/>
          <w:vertAlign w:val="subscript"/>
          <w:lang w:val="en-US"/>
        </w:rPr>
        <w:t>C</w:t>
      </w:r>
      <w:r w:rsidR="00B1518E" w:rsidRPr="00631B9B">
        <w:rPr>
          <w:sz w:val="28"/>
          <w:szCs w:val="28"/>
        </w:rPr>
        <w:t xml:space="preserve">  условие резонанса.</w:t>
      </w:r>
      <w:r w:rsidR="00631B9B" w:rsidRPr="00631B9B">
        <w:rPr>
          <w:sz w:val="28"/>
          <w:szCs w:val="28"/>
        </w:rPr>
        <w:t xml:space="preserve"> При резонансе токов  φ=0, </w:t>
      </w:r>
      <m:oMath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os</m:t>
            </m:r>
          </m:fName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</m:func>
      </m:oMath>
      <w:r w:rsidRPr="00631B9B">
        <w:rPr>
          <w:sz w:val="28"/>
          <w:szCs w:val="28"/>
        </w:rPr>
        <w:fldChar w:fldCharType="begin"/>
      </w:r>
      <w:r w:rsidR="00631B9B" w:rsidRPr="00631B9B">
        <w:rPr>
          <w:sz w:val="28"/>
          <w:szCs w:val="28"/>
        </w:rPr>
        <w:instrText xml:space="preserve"> QUOTE </w:instrText>
      </w:r>
      <w:r w:rsidR="00631B9B">
        <w:rPr>
          <w:noProof/>
          <w:position w:val="-11"/>
          <w:sz w:val="28"/>
          <w:szCs w:val="28"/>
        </w:rPr>
        <w:drawing>
          <wp:inline distT="0" distB="0" distL="0" distR="0">
            <wp:extent cx="85090" cy="158750"/>
            <wp:effectExtent l="19050" t="0" r="0" b="0"/>
            <wp:docPr id="362" name="Рисунок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2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090" cy="15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31B9B">
        <w:rPr>
          <w:sz w:val="28"/>
          <w:szCs w:val="28"/>
        </w:rPr>
        <w:fldChar w:fldCharType="end"/>
      </w:r>
      <w:r w:rsidR="00631B9B" w:rsidRPr="00631B9B">
        <w:rPr>
          <w:sz w:val="28"/>
          <w:szCs w:val="28"/>
        </w:rPr>
        <w:t xml:space="preserve">=1, </w:t>
      </w:r>
      <w:r w:rsidR="00631B9B" w:rsidRPr="00631B9B">
        <w:rPr>
          <w:sz w:val="28"/>
          <w:szCs w:val="28"/>
          <w:lang w:val="en-US"/>
        </w:rPr>
        <w:t>S</w:t>
      </w:r>
      <w:r w:rsidR="00631B9B" w:rsidRPr="00631B9B">
        <w:rPr>
          <w:sz w:val="28"/>
          <w:szCs w:val="28"/>
        </w:rPr>
        <w:t>=</w:t>
      </w:r>
      <w:r w:rsidR="00631B9B" w:rsidRPr="00631B9B">
        <w:rPr>
          <w:sz w:val="28"/>
          <w:szCs w:val="28"/>
          <w:lang w:val="en-US"/>
        </w:rPr>
        <w:t>P</w:t>
      </w:r>
      <w:r w:rsidR="00631B9B" w:rsidRPr="00631B9B">
        <w:rPr>
          <w:sz w:val="28"/>
          <w:szCs w:val="28"/>
        </w:rPr>
        <w:t>; т.е. энергия расходуется только на активную мощность, что повышает к.п.д. цеп</w:t>
      </w:r>
      <w:proofErr w:type="gramStart"/>
      <w:r w:rsidR="00631B9B" w:rsidRPr="00631B9B">
        <w:rPr>
          <w:sz w:val="28"/>
          <w:szCs w:val="28"/>
        </w:rPr>
        <w:t>и(</w:t>
      </w:r>
      <w:proofErr w:type="gramEnd"/>
      <w:r w:rsidR="00631B9B" w:rsidRPr="00631B9B">
        <w:rPr>
          <w:sz w:val="28"/>
          <w:szCs w:val="28"/>
        </w:rPr>
        <w:t xml:space="preserve"> это происходит так как мгновенные мощности индуктивности и емкости меняются в противофазе, когда индуктивность забирает энергию емкость отдает и наоборот, а от источника питания они энергию не берут).  </w:t>
      </w:r>
    </w:p>
    <w:p w:rsidR="00A622DC" w:rsidRPr="00BB2BCB" w:rsidRDefault="00A622DC" w:rsidP="00F442B6">
      <w:pPr>
        <w:spacing w:line="360" w:lineRule="auto"/>
        <w:ind w:firstLine="613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t>Инструкция (пример) по выполнению практического занятия</w:t>
      </w:r>
    </w:p>
    <w:p w:rsidR="00A622DC" w:rsidRPr="00BB2BCB" w:rsidRDefault="00A622DC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 xml:space="preserve">Исходные данные: </w:t>
      </w:r>
      <w:r w:rsidRPr="00BB2BCB">
        <w:rPr>
          <w:sz w:val="28"/>
          <w:szCs w:val="28"/>
          <w:lang w:val="en-US"/>
        </w:rPr>
        <w:t>R</w:t>
      </w:r>
      <w:r w:rsidRPr="00BB2BCB">
        <w:rPr>
          <w:sz w:val="28"/>
          <w:szCs w:val="28"/>
        </w:rPr>
        <w:t>=8Ом</w:t>
      </w:r>
      <w:proofErr w:type="gramStart"/>
      <w:r w:rsidRPr="00BB2BCB">
        <w:rPr>
          <w:sz w:val="28"/>
          <w:szCs w:val="28"/>
        </w:rPr>
        <w:t>;</w:t>
      </w:r>
      <w:r w:rsidRPr="00BB2BCB">
        <w:rPr>
          <w:sz w:val="28"/>
          <w:szCs w:val="28"/>
          <w:lang w:val="en-US"/>
        </w:rPr>
        <w:t>L</w:t>
      </w:r>
      <w:proofErr w:type="gramEnd"/>
      <w:r w:rsidRPr="00BB2BCB">
        <w:rPr>
          <w:sz w:val="28"/>
          <w:szCs w:val="28"/>
        </w:rPr>
        <w:t>=19,11мГн;</w:t>
      </w:r>
      <w:r w:rsidRPr="00BB2BCB">
        <w:rPr>
          <w:sz w:val="28"/>
          <w:szCs w:val="28"/>
          <w:lang w:val="en-US"/>
        </w:rPr>
        <w:t>C</w:t>
      </w:r>
      <w:r w:rsidRPr="00BB2BCB">
        <w:rPr>
          <w:sz w:val="28"/>
          <w:szCs w:val="28"/>
        </w:rPr>
        <w:t>=1061,6мкФ;</w:t>
      </w:r>
      <w:r w:rsidRPr="00BB2BCB">
        <w:rPr>
          <w:sz w:val="28"/>
          <w:szCs w:val="28"/>
          <w:lang w:val="en-US"/>
        </w:rPr>
        <w:t>I</w:t>
      </w:r>
      <w:r w:rsidR="007745FD">
        <w:rPr>
          <w:sz w:val="28"/>
          <w:szCs w:val="28"/>
          <w:vertAlign w:val="subscript"/>
        </w:rPr>
        <w:t>2</w:t>
      </w:r>
      <w:r w:rsidRPr="00BB2BCB">
        <w:rPr>
          <w:sz w:val="28"/>
          <w:szCs w:val="28"/>
        </w:rPr>
        <w:t>=5</w:t>
      </w:r>
      <w:r w:rsidRPr="00BB2BCB">
        <w:rPr>
          <w:sz w:val="28"/>
          <w:szCs w:val="28"/>
          <w:lang w:val="en-US"/>
        </w:rPr>
        <w:t>A</w:t>
      </w:r>
    </w:p>
    <w:p w:rsidR="00A47233" w:rsidRPr="00A47233" w:rsidRDefault="00A47233" w:rsidP="00F442B6">
      <w:pPr>
        <w:ind w:firstLine="613"/>
        <w:rPr>
          <w:sz w:val="28"/>
          <w:szCs w:val="28"/>
          <w:vertAlign w:val="superscript"/>
          <w:lang w:val="en-US"/>
        </w:rPr>
      </w:pPr>
      <w:r w:rsidRPr="00A47233">
        <w:rPr>
          <w:sz w:val="28"/>
          <w:szCs w:val="28"/>
        </w:rPr>
        <w:t>Определить</w:t>
      </w:r>
      <w:r w:rsidRPr="00A47233">
        <w:rPr>
          <w:sz w:val="28"/>
          <w:szCs w:val="28"/>
          <w:lang w:val="en-US"/>
        </w:rPr>
        <w:t xml:space="preserve">: I, U, </w:t>
      </w:r>
      <w:r w:rsidR="007745FD">
        <w:rPr>
          <w:sz w:val="28"/>
          <w:szCs w:val="28"/>
          <w:lang w:val="en-US"/>
        </w:rPr>
        <w:t>I</w:t>
      </w:r>
      <w:r w:rsidR="007745FD">
        <w:rPr>
          <w:sz w:val="28"/>
          <w:szCs w:val="28"/>
          <w:vertAlign w:val="subscript"/>
          <w:lang w:val="en-US"/>
        </w:rPr>
        <w:t>1</w:t>
      </w:r>
      <w:r w:rsidRPr="00A47233">
        <w:rPr>
          <w:sz w:val="28"/>
          <w:szCs w:val="28"/>
          <w:lang w:val="en-US"/>
        </w:rPr>
        <w:t xml:space="preserve">, P, Q, S, </w:t>
      </w:r>
      <m:oMath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cos</m:t>
        </m:r>
        <m:r>
          <m:rPr>
            <m:sty m:val="p"/>
          </m:rPr>
          <w:rPr>
            <w:rFonts w:ascii="Cambria Math"/>
            <w:sz w:val="28"/>
            <w:szCs w:val="28"/>
            <w:lang w:val="en-US"/>
          </w:rPr>
          <m:t>φ</m:t>
        </m:r>
      </m:oMath>
    </w:p>
    <w:p w:rsidR="00A622DC" w:rsidRPr="00BB2BCB" w:rsidRDefault="00A622DC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Решение:</w:t>
      </w:r>
    </w:p>
    <w:p w:rsidR="00A622DC" w:rsidRPr="00BB2BCB" w:rsidRDefault="00A622DC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 xml:space="preserve">При расчете </w:t>
      </w:r>
      <w:r w:rsidRPr="00BB2BCB">
        <w:rPr>
          <w:sz w:val="28"/>
          <w:szCs w:val="28"/>
          <w:lang w:val="en-US"/>
        </w:rPr>
        <w:t>X</w:t>
      </w:r>
      <w:r w:rsidR="00B1518E">
        <w:rPr>
          <w:sz w:val="28"/>
          <w:szCs w:val="28"/>
          <w:vertAlign w:val="subscript"/>
          <w:lang w:val="en-US"/>
        </w:rPr>
        <w:t>L</w:t>
      </w:r>
      <w:r w:rsidRPr="00BB2BCB">
        <w:rPr>
          <w:sz w:val="28"/>
          <w:szCs w:val="28"/>
        </w:rPr>
        <w:t xml:space="preserve">   и  </w:t>
      </w:r>
      <w:r w:rsidRPr="00BB2BCB">
        <w:rPr>
          <w:sz w:val="28"/>
          <w:szCs w:val="28"/>
          <w:lang w:val="en-US"/>
        </w:rPr>
        <w:t>X</w:t>
      </w:r>
      <w:r w:rsidR="00B1518E">
        <w:rPr>
          <w:sz w:val="28"/>
          <w:szCs w:val="28"/>
          <w:vertAlign w:val="subscript"/>
          <w:lang w:val="en-US"/>
        </w:rPr>
        <w:t>C</w:t>
      </w:r>
      <w:r w:rsidRPr="00BB2BCB">
        <w:rPr>
          <w:sz w:val="28"/>
          <w:szCs w:val="28"/>
        </w:rPr>
        <w:t xml:space="preserve">  округлять значения величин до целого числа.</w:t>
      </w:r>
    </w:p>
    <w:p w:rsidR="00A622DC" w:rsidRPr="007745FD" w:rsidRDefault="00A616C7" w:rsidP="00F442B6">
      <w:pPr>
        <w:ind w:firstLine="613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2×π×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f×L=2×3,14×50×19,11×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-3</m:t>
              </m:r>
            </m:sup>
          </m:sSup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6 Ом</m:t>
          </m:r>
        </m:oMath>
      </m:oMathPara>
    </w:p>
    <w:p w:rsidR="00A622DC" w:rsidRPr="007745FD" w:rsidRDefault="00A616C7" w:rsidP="00F442B6">
      <w:pPr>
        <w:ind w:firstLine="613"/>
        <w:rPr>
          <w:sz w:val="28"/>
          <w:szCs w:val="28"/>
          <w:lang w:val="en-US"/>
        </w:rPr>
      </w:pPr>
      <w:r w:rsidRPr="00BB2BCB">
        <w:rPr>
          <w:sz w:val="28"/>
          <w:szCs w:val="28"/>
        </w:rPr>
        <w:fldChar w:fldCharType="begin"/>
      </w:r>
      <w:r w:rsidR="00A622DC" w:rsidRPr="00BB2BCB">
        <w:rPr>
          <w:sz w:val="28"/>
          <w:szCs w:val="28"/>
        </w:rPr>
        <w:instrText xml:space="preserve"> QUOTE </w:instrText>
      </w:r>
      <w:r w:rsidRPr="00A616C7">
        <w:rPr>
          <w:sz w:val="28"/>
          <w:szCs w:val="28"/>
        </w:rPr>
        <w:pict>
          <v:shape id="_x0000_i1290" type="#_x0000_t75" style="width:294.55pt;height:14.95pt" equationxml="&lt;">
            <v:imagedata r:id="rId52" o:title="" chromakey="white"/>
          </v:shape>
        </w:pict>
      </w:r>
      <w:r w:rsidRPr="00BB2BCB">
        <w:rPr>
          <w:sz w:val="28"/>
          <w:szCs w:val="28"/>
        </w:rPr>
        <w:fldChar w:fldCharType="end"/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×π×f×C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×3,14×50×1061,6×</m:t>
            </m:r>
            <m:sSup>
              <m:sSup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6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=3 Ом</m:t>
        </m:r>
      </m:oMath>
    </w:p>
    <w:p w:rsidR="00A622DC" w:rsidRPr="00CB7920" w:rsidRDefault="00A616C7" w:rsidP="00F442B6">
      <w:pPr>
        <w:ind w:firstLine="613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L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=</m:t>
              </m:r>
            </m:e>
          </m:rad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8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6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e>
          </m:rad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10 Ом</m:t>
          </m:r>
        </m:oMath>
      </m:oMathPara>
    </w:p>
    <w:p w:rsidR="007745FD" w:rsidRPr="007745FD" w:rsidRDefault="007745FD" w:rsidP="00F442B6">
      <w:pPr>
        <w:ind w:firstLine="613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U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C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5×3=15 В</m:t>
          </m:r>
        </m:oMath>
      </m:oMathPara>
    </w:p>
    <w:p w:rsidR="00A622DC" w:rsidRPr="007745FD" w:rsidRDefault="00A616C7" w:rsidP="00F442B6">
      <w:pPr>
        <w:ind w:firstLine="613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5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=1,5A                                                                                                               </m:t>
          </m:r>
        </m:oMath>
      </m:oMathPara>
    </w:p>
    <w:p w:rsidR="00A622DC" w:rsidRDefault="007745FD" w:rsidP="00F442B6">
      <w:pPr>
        <w:ind w:firstLine="613"/>
        <w:rPr>
          <w:sz w:val="28"/>
          <w:szCs w:val="28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cos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R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8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0,8</m:t>
          </m:r>
        </m:oMath>
      </m:oMathPara>
    </w:p>
    <w:p w:rsidR="00B1518E" w:rsidRDefault="00A616C7" w:rsidP="00F442B6">
      <w:pPr>
        <w:ind w:firstLine="613"/>
        <w:rPr>
          <w:sz w:val="28"/>
          <w:szCs w:val="28"/>
        </w:rPr>
      </w:pPr>
      <m:oMathPara>
        <m:oMathParaPr>
          <m:jc m:val="left"/>
        </m:oMathParaPr>
        <m:oMath>
          <m:func>
            <m:func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sin</m:t>
              </m:r>
            </m:fName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φ=</m:t>
              </m:r>
              <m:f>
                <m:f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L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</m:den>
              </m:f>
            </m:e>
          </m:func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6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0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,6</m:t>
          </m:r>
        </m:oMath>
      </m:oMathPara>
    </w:p>
    <w:p w:rsidR="00B1518E" w:rsidRPr="00B1518E" w:rsidRDefault="00A616C7" w:rsidP="00F442B6">
      <w:pPr>
        <w:ind w:firstLine="613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а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×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cos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φ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e>
          </m:func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=1,5×0,8=1,2A  </m:t>
          </m:r>
        </m:oMath>
      </m:oMathPara>
    </w:p>
    <w:p w:rsidR="00A622DC" w:rsidRPr="007745FD" w:rsidRDefault="00A616C7" w:rsidP="00F442B6">
      <w:pPr>
        <w:ind w:firstLine="613"/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p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×sin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φ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=1,5×0,6=0,9A                                                                                 </m:t>
          </m:r>
        </m:oMath>
      </m:oMathPara>
    </w:p>
    <w:p w:rsidR="007745FD" w:rsidRPr="007745FD" w:rsidRDefault="007745FD" w:rsidP="00F442B6">
      <w:pPr>
        <w:ind w:firstLine="613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I=</m:t>
          </m:r>
          <m:rad>
            <m:radPr>
              <m:degHide m:val="on"/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a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1p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2</m:t>
                          </m:r>
                        </m:sub>
                      </m:sSub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e>
          </m:rad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,2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(0,9-5)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</m:e>
          </m:rad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=4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,27 А</m:t>
          </m:r>
        </m:oMath>
      </m:oMathPara>
    </w:p>
    <w:p w:rsidR="00A622DC" w:rsidRPr="007745FD" w:rsidRDefault="007745FD" w:rsidP="00F442B6">
      <w:pPr>
        <w:ind w:firstLine="613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>P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1a</m:t>
              </m: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  <w:lang w:val="en-US"/>
            </w:rPr>
            <m:t xml:space="preserve">×U=1,2×15=18 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Вт                                                                                         </m:t>
          </m:r>
        </m:oMath>
      </m:oMathPara>
    </w:p>
    <w:p w:rsidR="00A622DC" w:rsidRPr="007745FD" w:rsidRDefault="007745FD" w:rsidP="00F442B6">
      <w:pPr>
        <w:ind w:firstLine="613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Q=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p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×U=</m:t>
          </m:r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,9-5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×15=61,5 вар                                                            </m:t>
          </m:r>
        </m:oMath>
      </m:oMathPara>
    </w:p>
    <w:p w:rsidR="00A622DC" w:rsidRPr="007745FD" w:rsidRDefault="007745FD" w:rsidP="00F442B6">
      <w:pPr>
        <w:ind w:firstLine="613"/>
        <w:jc w:val="both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S=U×I=15×4,27=64,05BA                                                                                  </m:t>
          </m:r>
        </m:oMath>
      </m:oMathPara>
    </w:p>
    <w:p w:rsidR="00B1518E" w:rsidRPr="00B1518E" w:rsidRDefault="00B1518E" w:rsidP="00F442B6">
      <w:pPr>
        <w:ind w:firstLine="613"/>
        <w:rPr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cosφ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8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,2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4,27</m:t>
            </m:r>
          </m:den>
        </m:f>
      </m:oMath>
      <w:r w:rsidR="00A622DC" w:rsidRPr="00B1518E">
        <w:rPr>
          <w:sz w:val="28"/>
          <w:szCs w:val="28"/>
        </w:rPr>
        <w:t>=</w:t>
      </w:r>
      <w:r w:rsidRPr="00B1518E">
        <w:rPr>
          <w:sz w:val="28"/>
          <w:szCs w:val="28"/>
        </w:rPr>
        <w:t>0,28</w:t>
      </w:r>
    </w:p>
    <w:p w:rsidR="00A622DC" w:rsidRPr="00BB2BCB" w:rsidRDefault="00A622DC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Построить векторную диаграмму.</w:t>
      </w:r>
    </w:p>
    <w:p w:rsidR="00A622DC" w:rsidRPr="00BB2BCB" w:rsidRDefault="00A616C7" w:rsidP="00F442B6">
      <w:pPr>
        <w:ind w:firstLine="613"/>
        <w:rPr>
          <w:b/>
          <w:sz w:val="28"/>
          <w:szCs w:val="28"/>
        </w:rPr>
      </w:pPr>
      <w:r w:rsidRPr="00BB2BCB">
        <w:rPr>
          <w:b/>
          <w:sz w:val="28"/>
          <w:szCs w:val="28"/>
        </w:rPr>
        <w:lastRenderedPageBreak/>
        <w:fldChar w:fldCharType="begin"/>
      </w:r>
      <w:r w:rsidR="00A622DC" w:rsidRPr="00BB2BCB">
        <w:rPr>
          <w:b/>
          <w:sz w:val="28"/>
          <w:szCs w:val="28"/>
        </w:rPr>
        <w:instrText xml:space="preserve"> QUOTE </w:instrText>
      </w:r>
      <w:r w:rsidRPr="00A616C7">
        <w:rPr>
          <w:sz w:val="28"/>
          <w:szCs w:val="28"/>
        </w:rPr>
        <w:pict>
          <v:shape id="_x0000_i1291" type="#_x0000_t75" style="width:10.3pt;height:15.9pt" equationxml="&lt;">
            <v:imagedata r:id="rId53" o:title="" chromakey="white"/>
          </v:shape>
        </w:pict>
      </w:r>
      <w:r w:rsidRPr="00BB2BCB">
        <w:rPr>
          <w:b/>
          <w:sz w:val="28"/>
          <w:szCs w:val="28"/>
        </w:rPr>
        <w:fldChar w:fldCharType="separate"/>
      </w:r>
      <w:r w:rsidRPr="00A616C7">
        <w:rPr>
          <w:sz w:val="28"/>
          <w:szCs w:val="28"/>
        </w:rPr>
        <w:pict>
          <v:shape id="_x0000_i1292" type="#_x0000_t75" style="width:10.3pt;height:15.9pt" equationxml="&lt;">
            <v:imagedata r:id="rId53" o:title="" chromakey="white"/>
          </v:shape>
        </w:pict>
      </w:r>
      <w:r w:rsidRPr="00BB2BCB">
        <w:rPr>
          <w:b/>
          <w:sz w:val="28"/>
          <w:szCs w:val="28"/>
        </w:rPr>
        <w:fldChar w:fldCharType="end"/>
      </w:r>
      <w:r w:rsidR="00A622DC" w:rsidRPr="00BB2BCB">
        <w:rPr>
          <w:b/>
          <w:sz w:val="28"/>
          <w:szCs w:val="28"/>
        </w:rPr>
        <w:t>Задания для практического занятия:</w:t>
      </w:r>
    </w:p>
    <w:p w:rsidR="00A622DC" w:rsidRPr="00BB2BCB" w:rsidRDefault="00A622DC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1.Взять данные своего варианта из таблицы 1.</w:t>
      </w:r>
    </w:p>
    <w:p w:rsidR="00A622DC" w:rsidRPr="00BB2BCB" w:rsidRDefault="00A622DC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2.Рассчитать неизвестные величины по образцу примера.</w:t>
      </w:r>
    </w:p>
    <w:p w:rsidR="00A622DC" w:rsidRPr="00BB2BCB" w:rsidRDefault="00A622DC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 xml:space="preserve">3. Расчет занести в бланк отчета. </w:t>
      </w:r>
    </w:p>
    <w:p w:rsidR="00A622DC" w:rsidRPr="00BB2BCB" w:rsidRDefault="00A622DC" w:rsidP="00F442B6">
      <w:pPr>
        <w:ind w:firstLine="613"/>
        <w:rPr>
          <w:sz w:val="28"/>
          <w:szCs w:val="28"/>
        </w:rPr>
      </w:pPr>
      <w:r w:rsidRPr="00BB2BCB">
        <w:rPr>
          <w:b/>
          <w:sz w:val="28"/>
          <w:szCs w:val="28"/>
        </w:rPr>
        <w:t>Порядок выполнения отчета по практическому занятию</w:t>
      </w:r>
    </w:p>
    <w:p w:rsidR="00A622DC" w:rsidRPr="00BB2BCB" w:rsidRDefault="00A622DC" w:rsidP="00F442B6">
      <w:pPr>
        <w:ind w:left="540" w:firstLine="613"/>
        <w:rPr>
          <w:sz w:val="28"/>
          <w:szCs w:val="28"/>
        </w:rPr>
      </w:pPr>
      <w:r w:rsidRPr="00BB2BCB">
        <w:rPr>
          <w:sz w:val="28"/>
          <w:szCs w:val="28"/>
        </w:rPr>
        <w:t>1. Цель работы.</w:t>
      </w:r>
    </w:p>
    <w:p w:rsidR="00A622DC" w:rsidRPr="00BB2BCB" w:rsidRDefault="00A622DC" w:rsidP="00F442B6">
      <w:pPr>
        <w:ind w:left="540" w:firstLine="613"/>
        <w:rPr>
          <w:sz w:val="28"/>
          <w:szCs w:val="28"/>
        </w:rPr>
      </w:pPr>
      <w:r w:rsidRPr="00BB2BCB">
        <w:rPr>
          <w:sz w:val="28"/>
          <w:szCs w:val="28"/>
        </w:rPr>
        <w:t>2.Исходные данные.</w:t>
      </w:r>
    </w:p>
    <w:p w:rsidR="00A622DC" w:rsidRPr="00BB2BCB" w:rsidRDefault="00A622DC" w:rsidP="00F442B6">
      <w:pPr>
        <w:ind w:left="540" w:firstLine="613"/>
        <w:rPr>
          <w:sz w:val="28"/>
          <w:szCs w:val="28"/>
        </w:rPr>
      </w:pPr>
      <w:r w:rsidRPr="00BB2BCB">
        <w:rPr>
          <w:sz w:val="28"/>
          <w:szCs w:val="28"/>
        </w:rPr>
        <w:t>3.Расчеты.</w:t>
      </w:r>
    </w:p>
    <w:p w:rsidR="00A622DC" w:rsidRPr="00BB2BCB" w:rsidRDefault="00A622DC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4. Построить векторную диаграмму.</w:t>
      </w:r>
    </w:p>
    <w:p w:rsidR="00A622DC" w:rsidRDefault="00A622DC" w:rsidP="00F442B6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5.Ответы на контрольные вопросы.</w:t>
      </w:r>
    </w:p>
    <w:p w:rsidR="00D652E4" w:rsidRDefault="00D652E4" w:rsidP="00F442B6">
      <w:pPr>
        <w:ind w:firstLine="613"/>
        <w:rPr>
          <w:sz w:val="28"/>
          <w:szCs w:val="28"/>
        </w:rPr>
      </w:pPr>
    </w:p>
    <w:p w:rsidR="00D652E4" w:rsidRDefault="00D652E4" w:rsidP="00F442B6">
      <w:pPr>
        <w:ind w:firstLine="613"/>
        <w:rPr>
          <w:sz w:val="28"/>
          <w:szCs w:val="28"/>
        </w:rPr>
      </w:pPr>
    </w:p>
    <w:p w:rsidR="00A622DC" w:rsidRPr="00BB2BCB" w:rsidRDefault="00A622DC" w:rsidP="00F442B6">
      <w:pPr>
        <w:ind w:firstLine="613"/>
        <w:jc w:val="right"/>
        <w:rPr>
          <w:sz w:val="28"/>
          <w:szCs w:val="28"/>
        </w:rPr>
      </w:pPr>
      <w:r w:rsidRPr="00BB2BCB">
        <w:rPr>
          <w:iCs/>
          <w:color w:val="000000"/>
          <w:sz w:val="28"/>
          <w:szCs w:val="28"/>
        </w:rPr>
        <w:t>Таблица 1.</w:t>
      </w:r>
    </w:p>
    <w:p w:rsidR="00A622DC" w:rsidRPr="00BC316F" w:rsidRDefault="00A616C7" w:rsidP="00F442B6">
      <w:pPr>
        <w:ind w:firstLine="613"/>
        <w:rPr>
          <w:lang w:val="en-US"/>
        </w:rPr>
      </w:pPr>
      <w:r>
        <w:pict>
          <v:shape id="_x0000_i1293" type="#_x0000_t75" style="width:209.45pt;height:104.75pt">
            <v:imagedata r:id="rId54" o:title=""/>
          </v:shape>
        </w:pict>
      </w:r>
    </w:p>
    <w:tbl>
      <w:tblPr>
        <w:tblW w:w="861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798"/>
        <w:gridCol w:w="638"/>
        <w:gridCol w:w="478"/>
        <w:gridCol w:w="479"/>
        <w:gridCol w:w="478"/>
        <w:gridCol w:w="638"/>
        <w:gridCol w:w="957"/>
        <w:gridCol w:w="1276"/>
        <w:gridCol w:w="638"/>
        <w:gridCol w:w="638"/>
        <w:gridCol w:w="638"/>
        <w:gridCol w:w="958"/>
      </w:tblGrid>
      <w:tr w:rsidR="00A622DC" w:rsidRPr="00BC316F" w:rsidTr="00BC316F">
        <w:trPr>
          <w:trHeight w:val="549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№</w:t>
            </w:r>
          </w:p>
          <w:p w:rsidR="00A622DC" w:rsidRPr="00BC316F" w:rsidRDefault="00A622DC" w:rsidP="006B65FA">
            <w:pPr>
              <w:ind w:left="-620" w:firstLine="613"/>
            </w:pPr>
            <w:r w:rsidRPr="00BC316F">
              <w:t>Вар.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U</w:t>
            </w:r>
          </w:p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B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  <w:rPr>
                <w:lang w:val="en-US"/>
              </w:rPr>
            </w:pPr>
            <w:r w:rsidRPr="00BC316F">
              <w:rPr>
                <w:lang w:val="en-US"/>
              </w:rPr>
              <w:t>I</w:t>
            </w:r>
          </w:p>
          <w:p w:rsidR="00A622DC" w:rsidRPr="00BC316F" w:rsidRDefault="00A622DC" w:rsidP="006B65FA">
            <w:pPr>
              <w:ind w:left="-639" w:firstLine="613"/>
              <w:rPr>
                <w:lang w:val="en-US"/>
              </w:rPr>
            </w:pPr>
            <w:r w:rsidRPr="00BC316F">
              <w:rPr>
                <w:lang w:val="en-US"/>
              </w:rPr>
              <w:t>A</w:t>
            </w: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  <w:rPr>
                <w:vertAlign w:val="subscript"/>
                <w:lang w:val="en-US"/>
              </w:rPr>
            </w:pPr>
            <w:r w:rsidRPr="00BC316F">
              <w:rPr>
                <w:lang w:val="en-US"/>
              </w:rPr>
              <w:t>I</w:t>
            </w:r>
            <w:r w:rsidRPr="00BC316F">
              <w:rPr>
                <w:vertAlign w:val="subscript"/>
                <w:lang w:val="en-US"/>
              </w:rPr>
              <w:t>1</w:t>
            </w:r>
          </w:p>
          <w:p w:rsidR="00A622DC" w:rsidRPr="00BC316F" w:rsidRDefault="00A622DC" w:rsidP="006B65FA">
            <w:pPr>
              <w:ind w:left="-691" w:firstLine="613"/>
              <w:rPr>
                <w:lang w:val="en-US"/>
              </w:rPr>
            </w:pPr>
            <w:r w:rsidRPr="00BC316F">
              <w:rPr>
                <w:lang w:val="en-US"/>
              </w:rPr>
              <w:t>A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  <w:rPr>
                <w:lang w:val="en-US"/>
              </w:rPr>
            </w:pPr>
            <w:r w:rsidRPr="00BC316F">
              <w:rPr>
                <w:lang w:val="en-US"/>
              </w:rPr>
              <w:t>I</w:t>
            </w:r>
            <w:r w:rsidRPr="00BC316F">
              <w:rPr>
                <w:vertAlign w:val="subscript"/>
                <w:lang w:val="en-US"/>
              </w:rPr>
              <w:t>2</w:t>
            </w:r>
          </w:p>
          <w:p w:rsidR="00A622DC" w:rsidRPr="00BC316F" w:rsidRDefault="00A622DC" w:rsidP="006B65FA">
            <w:pPr>
              <w:ind w:left="-603" w:firstLine="613"/>
              <w:rPr>
                <w:lang w:val="en-US"/>
              </w:rPr>
            </w:pPr>
            <w:r w:rsidRPr="00BC316F">
              <w:rPr>
                <w:lang w:val="en-US"/>
              </w:rPr>
              <w:t>A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R</w:t>
            </w:r>
          </w:p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t>Ом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rPr>
                <w:lang w:val="en-US"/>
              </w:rPr>
              <w:t>L</w:t>
            </w:r>
          </w:p>
          <w:p w:rsidR="00A622DC" w:rsidRPr="00BC316F" w:rsidRDefault="00A622DC" w:rsidP="006B65FA">
            <w:pPr>
              <w:ind w:left="-727" w:firstLine="613"/>
            </w:pPr>
            <w:r w:rsidRPr="00BC316F">
              <w:t>мГн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rPr>
                <w:lang w:val="en-US"/>
              </w:rPr>
              <w:t>C</w:t>
            </w:r>
          </w:p>
          <w:p w:rsidR="00A622DC" w:rsidRPr="00BC316F" w:rsidRDefault="00A622DC" w:rsidP="006B65FA">
            <w:pPr>
              <w:ind w:left="-408" w:firstLine="613"/>
            </w:pPr>
            <w:r w:rsidRPr="00BC316F">
              <w:t>мкФ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  <w:rPr>
                <w:lang w:val="en-US"/>
              </w:rPr>
            </w:pPr>
            <w:r w:rsidRPr="00BC316F">
              <w:rPr>
                <w:lang w:val="en-US"/>
              </w:rPr>
              <w:t>P</w:t>
            </w:r>
          </w:p>
          <w:p w:rsidR="00A622DC" w:rsidRPr="00BC316F" w:rsidRDefault="00A622DC" w:rsidP="006B65FA">
            <w:pPr>
              <w:ind w:left="-692" w:firstLine="613"/>
              <w:rPr>
                <w:lang w:val="en-US"/>
              </w:rPr>
            </w:pPr>
            <w:r w:rsidRPr="00BC316F">
              <w:t>Вт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  <w:r w:rsidRPr="00BC316F">
              <w:rPr>
                <w:lang w:val="en-US"/>
              </w:rPr>
              <w:t>Q</w:t>
            </w:r>
          </w:p>
          <w:p w:rsidR="00A622DC" w:rsidRPr="00BC316F" w:rsidRDefault="00A622DC" w:rsidP="006B65FA">
            <w:pPr>
              <w:ind w:left="-621" w:firstLine="613"/>
              <w:rPr>
                <w:lang w:val="en-US"/>
              </w:rPr>
            </w:pPr>
            <w:r w:rsidRPr="00BC316F">
              <w:t>вар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  <w:r w:rsidRPr="00BC316F">
              <w:rPr>
                <w:lang w:val="en-US"/>
              </w:rPr>
              <w:t>S</w:t>
            </w:r>
          </w:p>
          <w:p w:rsidR="00A622DC" w:rsidRPr="00BC316F" w:rsidRDefault="00A622DC" w:rsidP="006B65FA">
            <w:pPr>
              <w:ind w:left="-692" w:firstLine="613"/>
              <w:rPr>
                <w:lang w:val="en-US"/>
              </w:rPr>
            </w:pPr>
            <w:r w:rsidRPr="00BC316F">
              <w:t>ВА</w:t>
            </w: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  <w:rPr>
                <w:lang w:val="en-US"/>
              </w:rPr>
            </w:pPr>
            <w:r w:rsidRPr="00BC316F">
              <w:rPr>
                <w:lang w:val="en-US"/>
              </w:rPr>
              <w:t>Cos φ</w:t>
            </w:r>
          </w:p>
        </w:tc>
      </w:tr>
      <w:tr w:rsidR="00A622DC" w:rsidRPr="00BC316F" w:rsidTr="00BC316F">
        <w:trPr>
          <w:trHeight w:val="288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1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20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  <w:rPr>
                <w:lang w:val="en-US"/>
              </w:rPr>
            </w:pPr>
            <w:r w:rsidRPr="00BC316F">
              <w:rPr>
                <w:lang w:val="en-US"/>
              </w:rPr>
              <w:t>12</w:t>
            </w:r>
            <w:r w:rsidRPr="00BC316F">
              <w:t>,</w:t>
            </w:r>
            <w:r w:rsidRPr="00BC316F">
              <w:rPr>
                <w:lang w:val="en-US"/>
              </w:rPr>
              <w:t>74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636,94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2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22,29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398,1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3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  <w:rPr>
                <w:lang w:val="en-US"/>
              </w:rPr>
            </w:pPr>
            <w:r w:rsidRPr="00BC316F">
              <w:rPr>
                <w:lang w:val="en-US"/>
              </w:rPr>
              <w:t>2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9,55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530,79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4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30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19,11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796,18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5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rPr>
                <w:lang w:val="en-US"/>
              </w:rPr>
              <w:t>12</w:t>
            </w:r>
            <w:r w:rsidRPr="00BC316F">
              <w:t>,</w:t>
            </w:r>
            <w:r w:rsidRPr="00BC316F">
              <w:rPr>
                <w:lang w:val="en-US"/>
              </w:rPr>
              <w:t>74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1061,6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6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20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19,11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454,96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65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7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rPr>
                <w:lang w:val="en-US"/>
              </w:rPr>
              <w:t>12</w:t>
            </w:r>
            <w:r w:rsidRPr="00BC316F">
              <w:t>,</w:t>
            </w:r>
            <w:r w:rsidRPr="00BC316F">
              <w:rPr>
                <w:lang w:val="en-US"/>
              </w:rPr>
              <w:t>74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1592,36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8/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25,48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636,94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9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30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9,55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530,79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10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19,11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1061,6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11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rPr>
                <w:lang w:val="en-US"/>
              </w:rPr>
              <w:t>12</w:t>
            </w:r>
            <w:r w:rsidRPr="00BC316F">
              <w:t>,</w:t>
            </w:r>
            <w:r w:rsidRPr="00BC316F">
              <w:rPr>
                <w:lang w:val="en-US"/>
              </w:rPr>
              <w:t>74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3184,71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12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40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25,48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796,18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88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13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  <w:rPr>
                <w:lang w:val="en-US"/>
              </w:rPr>
            </w:pPr>
            <w:r w:rsidRPr="00BC316F">
              <w:rPr>
                <w:lang w:val="en-US"/>
              </w:rPr>
              <w:t>5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9,55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454,96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14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19,11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1592,36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15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50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rPr>
                <w:lang w:val="en-US"/>
              </w:rPr>
              <w:t>12</w:t>
            </w:r>
            <w:r w:rsidRPr="00BC316F">
              <w:t>,</w:t>
            </w:r>
            <w:r w:rsidRPr="00BC316F">
              <w:rPr>
                <w:lang w:val="en-US"/>
              </w:rPr>
              <w:t>74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636,94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16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  <w:rPr>
                <w:lang w:val="en-US"/>
              </w:rPr>
            </w:pPr>
            <w:r w:rsidRPr="00BC316F">
              <w:rPr>
                <w:lang w:val="en-US"/>
              </w:rPr>
              <w:t>7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25,48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530,79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17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9,55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1061,6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18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60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19,11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3184,71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88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19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rPr>
                <w:lang w:val="en-US"/>
              </w:rPr>
              <w:t>12</w:t>
            </w:r>
            <w:r w:rsidRPr="00BC316F">
              <w:t>,</w:t>
            </w:r>
            <w:r w:rsidRPr="00BC316F">
              <w:rPr>
                <w:lang w:val="en-US"/>
              </w:rPr>
              <w:t>74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796,18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20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  <w:rPr>
                <w:lang w:val="en-US"/>
              </w:rPr>
            </w:pPr>
            <w:r w:rsidRPr="00BC316F">
              <w:rPr>
                <w:lang w:val="en-US"/>
              </w:rPr>
              <w:t>5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25,48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454,96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21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70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9,55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1592,36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22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  <w:rPr>
                <w:lang w:val="en-US"/>
              </w:rPr>
            </w:pPr>
            <w:r w:rsidRPr="00BC316F">
              <w:rPr>
                <w:lang w:val="en-US"/>
              </w:rPr>
              <w:t>7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19,11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636,94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23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80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rPr>
                <w:lang w:val="en-US"/>
              </w:rPr>
              <w:t>12</w:t>
            </w:r>
            <w:r w:rsidRPr="00BC316F">
              <w:t>,</w:t>
            </w:r>
            <w:r w:rsidRPr="00BC316F">
              <w:rPr>
                <w:lang w:val="en-US"/>
              </w:rPr>
              <w:t>74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530,79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lastRenderedPageBreak/>
              <w:t>24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25,48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1061,6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88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25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9,55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3184,71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26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20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19,11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796,18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27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3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rPr>
                <w:lang w:val="en-US"/>
              </w:rPr>
              <w:t>12</w:t>
            </w:r>
            <w:r w:rsidRPr="00BC316F">
              <w:t>,</w:t>
            </w:r>
            <w:r w:rsidRPr="00BC316F">
              <w:rPr>
                <w:lang w:val="en-US"/>
              </w:rPr>
              <w:t>74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454,96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28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6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25,48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1592,36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273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29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  <w:rPr>
                <w:lang w:val="en-US"/>
              </w:rPr>
            </w:pPr>
            <w:r w:rsidRPr="00BC316F">
              <w:rPr>
                <w:lang w:val="en-US"/>
              </w:rPr>
              <w:t>30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4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9,55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636,94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  <w:tr w:rsidR="00A622DC" w:rsidRPr="00BC316F" w:rsidTr="00BC316F">
        <w:trPr>
          <w:trHeight w:val="316"/>
          <w:jc w:val="center"/>
        </w:trPr>
        <w:tc>
          <w:tcPr>
            <w:tcW w:w="798" w:type="dxa"/>
          </w:tcPr>
          <w:p w:rsidR="00A622DC" w:rsidRPr="00BC316F" w:rsidRDefault="00A622DC" w:rsidP="006B65FA">
            <w:pPr>
              <w:ind w:left="-620" w:firstLine="613"/>
            </w:pPr>
            <w:r w:rsidRPr="00BC316F">
              <w:t>30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32" w:firstLine="613"/>
            </w:pP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39" w:firstLine="613"/>
            </w:pPr>
          </w:p>
        </w:tc>
        <w:tc>
          <w:tcPr>
            <w:tcW w:w="479" w:type="dxa"/>
          </w:tcPr>
          <w:p w:rsidR="00A622DC" w:rsidRPr="00BC316F" w:rsidRDefault="00A622DC" w:rsidP="006B65FA">
            <w:pPr>
              <w:ind w:left="-691" w:firstLine="613"/>
              <w:rPr>
                <w:lang w:val="en-US"/>
              </w:rPr>
            </w:pPr>
            <w:r w:rsidRPr="00BC316F">
              <w:rPr>
                <w:lang w:val="en-US"/>
              </w:rPr>
              <w:t>5</w:t>
            </w:r>
          </w:p>
        </w:tc>
        <w:tc>
          <w:tcPr>
            <w:tcW w:w="478" w:type="dxa"/>
          </w:tcPr>
          <w:p w:rsidR="00A622DC" w:rsidRPr="00BC316F" w:rsidRDefault="00A622DC" w:rsidP="006B65FA">
            <w:pPr>
              <w:ind w:left="-603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56" w:firstLine="613"/>
              <w:rPr>
                <w:lang w:val="en-US"/>
              </w:rPr>
            </w:pPr>
            <w:r w:rsidRPr="00BC316F">
              <w:rPr>
                <w:lang w:val="en-US"/>
              </w:rPr>
              <w:t>8</w:t>
            </w:r>
          </w:p>
        </w:tc>
        <w:tc>
          <w:tcPr>
            <w:tcW w:w="957" w:type="dxa"/>
          </w:tcPr>
          <w:p w:rsidR="00A622DC" w:rsidRPr="00BC316F" w:rsidRDefault="00A622DC" w:rsidP="006B65FA">
            <w:pPr>
              <w:ind w:left="-727" w:firstLine="613"/>
            </w:pPr>
            <w:r w:rsidRPr="00BC316F">
              <w:t>19,11</w:t>
            </w:r>
          </w:p>
        </w:tc>
        <w:tc>
          <w:tcPr>
            <w:tcW w:w="1276" w:type="dxa"/>
          </w:tcPr>
          <w:p w:rsidR="00A622DC" w:rsidRPr="00BC316F" w:rsidRDefault="00A622DC" w:rsidP="006B65FA">
            <w:pPr>
              <w:ind w:left="-408" w:firstLine="613"/>
            </w:pPr>
            <w:r w:rsidRPr="00BC316F">
              <w:t>530,79</w:t>
            </w: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21" w:firstLine="613"/>
            </w:pPr>
          </w:p>
        </w:tc>
        <w:tc>
          <w:tcPr>
            <w:tcW w:w="638" w:type="dxa"/>
          </w:tcPr>
          <w:p w:rsidR="00A622DC" w:rsidRPr="00BC316F" w:rsidRDefault="00A622DC" w:rsidP="006B65FA">
            <w:pPr>
              <w:ind w:left="-692" w:firstLine="613"/>
            </w:pPr>
          </w:p>
        </w:tc>
        <w:tc>
          <w:tcPr>
            <w:tcW w:w="958" w:type="dxa"/>
          </w:tcPr>
          <w:p w:rsidR="00A622DC" w:rsidRPr="00BC316F" w:rsidRDefault="00A622DC" w:rsidP="006B65FA">
            <w:pPr>
              <w:ind w:left="-622" w:firstLine="613"/>
            </w:pPr>
          </w:p>
        </w:tc>
      </w:tr>
    </w:tbl>
    <w:p w:rsidR="00612EEE" w:rsidRDefault="00612EEE" w:rsidP="00F442B6">
      <w:pPr>
        <w:ind w:firstLine="613"/>
        <w:jc w:val="center"/>
        <w:rPr>
          <w:b/>
          <w:sz w:val="28"/>
          <w:szCs w:val="28"/>
          <w:lang w:val="en-US"/>
        </w:rPr>
      </w:pPr>
    </w:p>
    <w:p w:rsidR="006B65FA" w:rsidRPr="006B65FA" w:rsidRDefault="006B65FA" w:rsidP="006B65FA">
      <w:pPr>
        <w:ind w:firstLine="613"/>
        <w:jc w:val="center"/>
        <w:rPr>
          <w:b/>
          <w:sz w:val="28"/>
          <w:szCs w:val="28"/>
        </w:rPr>
      </w:pPr>
      <w:r w:rsidRPr="006B65FA">
        <w:rPr>
          <w:b/>
          <w:sz w:val="28"/>
          <w:szCs w:val="28"/>
        </w:rPr>
        <w:t>Контрольные вопросы:</w:t>
      </w:r>
    </w:p>
    <w:p w:rsidR="006B65FA" w:rsidRPr="00BB2BCB" w:rsidRDefault="006B65FA" w:rsidP="006B65FA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1) Какой параметр одинаков на параллельно соединенных элементах.</w:t>
      </w:r>
    </w:p>
    <w:p w:rsidR="006B65FA" w:rsidRPr="00BB2BCB" w:rsidRDefault="006B65FA" w:rsidP="006B65FA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 xml:space="preserve">2) Что опережает по фазе при последовательном соединении </w:t>
      </w:r>
      <w:r w:rsidRPr="00BB2BCB">
        <w:rPr>
          <w:sz w:val="28"/>
          <w:szCs w:val="28"/>
          <w:lang w:val="en-US"/>
        </w:rPr>
        <w:t>R</w:t>
      </w:r>
      <w:r w:rsidRPr="00BB2BCB">
        <w:rPr>
          <w:sz w:val="28"/>
          <w:szCs w:val="28"/>
        </w:rPr>
        <w:t xml:space="preserve"> и</w:t>
      </w:r>
      <w:proofErr w:type="gramStart"/>
      <w:r w:rsidRPr="00BB2BCB">
        <w:rPr>
          <w:sz w:val="28"/>
          <w:szCs w:val="28"/>
          <w:lang w:val="en-US"/>
        </w:rPr>
        <w:t>L</w:t>
      </w:r>
      <w:proofErr w:type="gramEnd"/>
      <w:r w:rsidRPr="00BB2BCB">
        <w:rPr>
          <w:sz w:val="28"/>
          <w:szCs w:val="28"/>
        </w:rPr>
        <w:t>.</w:t>
      </w:r>
    </w:p>
    <w:p w:rsidR="006B65FA" w:rsidRPr="00BB2BCB" w:rsidRDefault="006B65FA" w:rsidP="006B65FA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3) Когда имеем наибольшее значение коэффициента мощности.</w:t>
      </w:r>
    </w:p>
    <w:p w:rsidR="006B65FA" w:rsidRPr="00BB2BCB" w:rsidRDefault="006B65FA" w:rsidP="006B65FA">
      <w:pPr>
        <w:ind w:firstLine="613"/>
        <w:rPr>
          <w:sz w:val="28"/>
          <w:szCs w:val="28"/>
        </w:rPr>
      </w:pPr>
      <w:r w:rsidRPr="00BB2BCB">
        <w:rPr>
          <w:sz w:val="28"/>
          <w:szCs w:val="28"/>
        </w:rPr>
        <w:t>4) Условие резонанса токов.</w:t>
      </w:r>
    </w:p>
    <w:p w:rsidR="006B65FA" w:rsidRDefault="006B65FA" w:rsidP="00F442B6">
      <w:pPr>
        <w:ind w:firstLine="613"/>
        <w:jc w:val="center"/>
        <w:rPr>
          <w:b/>
          <w:sz w:val="28"/>
          <w:szCs w:val="28"/>
        </w:rPr>
      </w:pPr>
    </w:p>
    <w:p w:rsidR="00674108" w:rsidRPr="00A84CCD" w:rsidRDefault="006B65FA" w:rsidP="00674108">
      <w:pPr>
        <w:jc w:val="center"/>
        <w:rPr>
          <w:b/>
          <w:sz w:val="28"/>
        </w:rPr>
      </w:pPr>
      <w:r>
        <w:rPr>
          <w:b/>
          <w:sz w:val="28"/>
          <w:szCs w:val="28"/>
        </w:rPr>
        <w:br w:type="page"/>
      </w:r>
      <w:r w:rsidR="00674108">
        <w:rPr>
          <w:b/>
          <w:sz w:val="28"/>
        </w:rPr>
        <w:lastRenderedPageBreak/>
        <w:t>Практическое занятие 7, 8</w:t>
      </w:r>
    </w:p>
    <w:p w:rsidR="00674108" w:rsidRPr="002D2051" w:rsidRDefault="00674108" w:rsidP="0067410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Pr="004E5597">
        <w:rPr>
          <w:b/>
          <w:sz w:val="28"/>
          <w:szCs w:val="28"/>
        </w:rPr>
        <w:t xml:space="preserve">Расчет равномерно </w:t>
      </w:r>
      <w:r>
        <w:rPr>
          <w:b/>
          <w:sz w:val="28"/>
          <w:szCs w:val="28"/>
        </w:rPr>
        <w:t>нагруженного соединения звездой»</w:t>
      </w:r>
    </w:p>
    <w:p w:rsidR="00674108" w:rsidRPr="002D2051" w:rsidRDefault="00674108" w:rsidP="00674108">
      <w:pPr>
        <w:rPr>
          <w:b/>
          <w:sz w:val="28"/>
          <w:szCs w:val="28"/>
        </w:rPr>
      </w:pPr>
    </w:p>
    <w:p w:rsidR="00674108" w:rsidRPr="00C82145" w:rsidRDefault="00674108" w:rsidP="00674108">
      <w:pPr>
        <w:ind w:hanging="180"/>
        <w:rPr>
          <w:sz w:val="28"/>
          <w:szCs w:val="28"/>
        </w:rPr>
      </w:pPr>
      <w:r>
        <w:rPr>
          <w:b/>
          <w:sz w:val="28"/>
          <w:szCs w:val="28"/>
        </w:rPr>
        <w:t xml:space="preserve">Цель:  </w:t>
      </w:r>
      <w:r w:rsidRPr="004A6722">
        <w:rPr>
          <w:sz w:val="28"/>
          <w:szCs w:val="28"/>
        </w:rPr>
        <w:t>научиться рассчитывать</w:t>
      </w:r>
      <w:r w:rsidRPr="008B4F0D">
        <w:rPr>
          <w:sz w:val="28"/>
          <w:szCs w:val="28"/>
        </w:rPr>
        <w:t xml:space="preserve"> </w:t>
      </w:r>
      <w:r>
        <w:rPr>
          <w:sz w:val="28"/>
          <w:szCs w:val="28"/>
        </w:rPr>
        <w:t>равномерно нагруженное соединение</w:t>
      </w:r>
      <w:r w:rsidRPr="00F974E4">
        <w:rPr>
          <w:sz w:val="28"/>
          <w:szCs w:val="28"/>
        </w:rPr>
        <w:t xml:space="preserve"> звездой.</w:t>
      </w:r>
    </w:p>
    <w:p w:rsidR="00674108" w:rsidRDefault="00674108" w:rsidP="00674108">
      <w:pPr>
        <w:jc w:val="center"/>
        <w:rPr>
          <w:b/>
          <w:sz w:val="28"/>
          <w:szCs w:val="28"/>
        </w:rPr>
      </w:pPr>
    </w:p>
    <w:p w:rsidR="00674108" w:rsidRDefault="00674108" w:rsidP="0067410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674108" w:rsidRPr="003E05C5" w:rsidRDefault="00674108" w:rsidP="00674108">
      <w:pPr>
        <w:ind w:firstLine="613"/>
        <w:rPr>
          <w:b/>
          <w:sz w:val="28"/>
          <w:szCs w:val="28"/>
        </w:rPr>
      </w:pPr>
      <w:r w:rsidRPr="003E05C5">
        <w:rPr>
          <w:sz w:val="28"/>
          <w:szCs w:val="28"/>
        </w:rPr>
        <w:t xml:space="preserve">Студент должен </w:t>
      </w:r>
    </w:p>
    <w:p w:rsidR="00674108" w:rsidRDefault="00674108" w:rsidP="00674108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уметь:</w:t>
      </w:r>
      <w:r w:rsidRPr="003E05C5">
        <w:rPr>
          <w:sz w:val="28"/>
          <w:szCs w:val="28"/>
        </w:rPr>
        <w:t xml:space="preserve"> </w:t>
      </w:r>
    </w:p>
    <w:p w:rsidR="00674108" w:rsidRPr="006729B6" w:rsidRDefault="00674108" w:rsidP="00674108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применять основные определения и законы теории электрических цепей.</w:t>
      </w:r>
    </w:p>
    <w:p w:rsidR="00674108" w:rsidRDefault="00674108" w:rsidP="00674108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учитывать на практике свойства цепей с распределенными параметрами и нелинейных электрических цепей.</w:t>
      </w:r>
    </w:p>
    <w:p w:rsidR="00674108" w:rsidRDefault="00674108" w:rsidP="00674108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знать:</w:t>
      </w:r>
    </w:p>
    <w:p w:rsidR="00674108" w:rsidRPr="006729B6" w:rsidRDefault="00674108" w:rsidP="00674108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основные характеристики, параметры и элементы электрических цепей при гармоническом воздействии в установившемся режиме.</w:t>
      </w:r>
    </w:p>
    <w:p w:rsidR="00674108" w:rsidRPr="006729B6" w:rsidRDefault="00674108" w:rsidP="00674108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свойства основных электрических RC и RLC-цепочек, цепей с взаимной индукцией.</w:t>
      </w:r>
    </w:p>
    <w:p w:rsidR="00674108" w:rsidRDefault="00674108" w:rsidP="00674108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трехфазные электрические цепи.</w:t>
      </w:r>
    </w:p>
    <w:p w:rsidR="00674108" w:rsidRPr="00CD76F5" w:rsidRDefault="00674108" w:rsidP="00674108">
      <w:pPr>
        <w:jc w:val="both"/>
      </w:pPr>
    </w:p>
    <w:p w:rsidR="00674108" w:rsidRDefault="00674108" w:rsidP="0067410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674108" w:rsidRDefault="00674108" w:rsidP="00674108">
      <w:pPr>
        <w:widowControl w:val="0"/>
        <w:spacing w:line="360" w:lineRule="auto"/>
        <w:ind w:firstLine="709"/>
        <w:jc w:val="both"/>
        <w:rPr>
          <w:noProof/>
          <w:color w:val="0D0D0D"/>
        </w:rPr>
      </w:pPr>
      <w:r w:rsidRPr="00DC535E">
        <w:rPr>
          <w:noProof/>
          <w:color w:val="0D0D0D"/>
        </w:rPr>
        <w:pict>
          <v:shape id="_x0000_i1345" type="#_x0000_t75" style="width:251.55pt;height:153.35pt">
            <v:imagedata r:id="rId55" o:title="" croptop="2473f" cropleft="1611f" cropright="1475f"/>
          </v:shape>
        </w:pict>
      </w:r>
    </w:p>
    <w:p w:rsidR="00674108" w:rsidRPr="008F4453" w:rsidRDefault="00674108" w:rsidP="00674108">
      <w:pPr>
        <w:widowControl w:val="0"/>
        <w:ind w:firstLine="567"/>
        <w:jc w:val="both"/>
        <w:rPr>
          <w:color w:val="0D0D0D"/>
          <w:spacing w:val="-5"/>
          <w:sz w:val="28"/>
          <w:szCs w:val="28"/>
        </w:rPr>
      </w:pPr>
      <w:r w:rsidRPr="008F4453">
        <w:rPr>
          <w:color w:val="0D0D0D"/>
          <w:sz w:val="28"/>
          <w:szCs w:val="28"/>
        </w:rPr>
        <w:t xml:space="preserve">При соединении обмоток звездой концы обмоток </w:t>
      </w:r>
      <w:r w:rsidRPr="008F4453">
        <w:rPr>
          <w:i/>
          <w:iCs/>
          <w:color w:val="0D0D0D"/>
          <w:sz w:val="28"/>
          <w:szCs w:val="28"/>
          <w:lang w:val="en-US"/>
        </w:rPr>
        <w:t>X</w:t>
      </w:r>
      <w:r w:rsidRPr="008F4453">
        <w:rPr>
          <w:i/>
          <w:iCs/>
          <w:color w:val="0D0D0D"/>
          <w:sz w:val="28"/>
          <w:szCs w:val="28"/>
        </w:rPr>
        <w:t xml:space="preserve">, </w:t>
      </w:r>
      <w:r w:rsidRPr="008F4453">
        <w:rPr>
          <w:i/>
          <w:iCs/>
          <w:color w:val="0D0D0D"/>
          <w:sz w:val="28"/>
          <w:szCs w:val="28"/>
          <w:lang w:val="en-US"/>
        </w:rPr>
        <w:t>Y</w:t>
      </w:r>
      <w:r w:rsidRPr="008F4453">
        <w:rPr>
          <w:i/>
          <w:iCs/>
          <w:color w:val="0D0D0D"/>
          <w:sz w:val="28"/>
          <w:szCs w:val="28"/>
        </w:rPr>
        <w:t xml:space="preserve">, </w:t>
      </w:r>
      <w:proofErr w:type="gramStart"/>
      <w:r w:rsidRPr="008F4453">
        <w:rPr>
          <w:i/>
          <w:iCs/>
          <w:color w:val="0D0D0D"/>
          <w:sz w:val="28"/>
          <w:szCs w:val="28"/>
          <w:lang w:val="en-US"/>
        </w:rPr>
        <w:t>Z</w:t>
      </w:r>
      <w:proofErr w:type="gramEnd"/>
      <w:r w:rsidRPr="008F4453">
        <w:rPr>
          <w:color w:val="0D0D0D"/>
          <w:sz w:val="28"/>
          <w:szCs w:val="28"/>
        </w:rPr>
        <w:t xml:space="preserve">соединяются в одну точку, называемую нулевой точкой или </w:t>
      </w:r>
      <w:proofErr w:type="spellStart"/>
      <w:r w:rsidRPr="008F4453">
        <w:rPr>
          <w:color w:val="0D0D0D"/>
          <w:sz w:val="28"/>
          <w:szCs w:val="28"/>
        </w:rPr>
        <w:t>нейтралью</w:t>
      </w:r>
      <w:proofErr w:type="spellEnd"/>
      <w:r w:rsidRPr="008F4453">
        <w:rPr>
          <w:color w:val="0D0D0D"/>
          <w:sz w:val="28"/>
          <w:szCs w:val="28"/>
        </w:rPr>
        <w:t xml:space="preserve"> генератора. В </w:t>
      </w:r>
      <w:proofErr w:type="spellStart"/>
      <w:r w:rsidRPr="008F4453">
        <w:rPr>
          <w:color w:val="0D0D0D"/>
          <w:sz w:val="28"/>
          <w:szCs w:val="28"/>
        </w:rPr>
        <w:t>четырехпроводной</w:t>
      </w:r>
      <w:proofErr w:type="spellEnd"/>
      <w:r w:rsidRPr="008F4453">
        <w:rPr>
          <w:color w:val="0D0D0D"/>
          <w:sz w:val="28"/>
          <w:szCs w:val="28"/>
        </w:rPr>
        <w:t xml:space="preserve"> системе к </w:t>
      </w:r>
      <w:proofErr w:type="spellStart"/>
      <w:r w:rsidRPr="008F4453">
        <w:rPr>
          <w:color w:val="0D0D0D"/>
          <w:sz w:val="28"/>
          <w:szCs w:val="28"/>
        </w:rPr>
        <w:t>нейтрали</w:t>
      </w:r>
      <w:proofErr w:type="spellEnd"/>
      <w:r w:rsidRPr="008F4453">
        <w:rPr>
          <w:color w:val="0D0D0D"/>
          <w:sz w:val="28"/>
          <w:szCs w:val="28"/>
        </w:rPr>
        <w:t xml:space="preserve"> присоединяется нейтральный или нулевой провод. К нача</w:t>
      </w:r>
      <w:r w:rsidRPr="008F4453">
        <w:rPr>
          <w:color w:val="0D0D0D"/>
          <w:sz w:val="28"/>
          <w:szCs w:val="28"/>
        </w:rPr>
        <w:softHyphen/>
        <w:t>лам обмоток генератора присоединяются три линей</w:t>
      </w:r>
      <w:r w:rsidRPr="008F4453">
        <w:rPr>
          <w:color w:val="0D0D0D"/>
          <w:sz w:val="28"/>
          <w:szCs w:val="28"/>
        </w:rPr>
        <w:softHyphen/>
        <w:t>ных провода, идущих к потребителю. Токи</w:t>
      </w:r>
      <w:r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идущие по линейным проводам</w:t>
      </w:r>
      <w:r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называются линейными токами, токи</w:t>
      </w:r>
      <w:r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идущие по потребителям в фазах</w:t>
      </w:r>
      <w:r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называются фазными токам. </w:t>
      </w:r>
      <w:proofErr w:type="gramStart"/>
      <w:r w:rsidRPr="008F4453">
        <w:rPr>
          <w:color w:val="0D0D0D"/>
          <w:sz w:val="28"/>
          <w:szCs w:val="28"/>
        </w:rPr>
        <w:t>Из схемы видно, что при соединении звездой</w:t>
      </w:r>
      <w:r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имеем </w:t>
      </w:r>
      <w:r w:rsidRPr="008F4453">
        <w:rPr>
          <w:color w:val="0D0D0D"/>
          <w:sz w:val="28"/>
          <w:szCs w:val="28"/>
          <w:lang w:val="en-US"/>
        </w:rPr>
        <w:t>I</w:t>
      </w:r>
      <w:r w:rsidRPr="008F4453">
        <w:rPr>
          <w:color w:val="0D0D0D"/>
          <w:sz w:val="28"/>
          <w:szCs w:val="28"/>
        </w:rPr>
        <w:t xml:space="preserve">л = </w:t>
      </w:r>
      <w:r w:rsidRPr="008F4453">
        <w:rPr>
          <w:color w:val="0D0D0D"/>
          <w:sz w:val="28"/>
          <w:szCs w:val="28"/>
          <w:lang w:val="en-US"/>
        </w:rPr>
        <w:t>I</w:t>
      </w:r>
      <w:proofErr w:type="spellStart"/>
      <w:r w:rsidRPr="008F4453">
        <w:rPr>
          <w:color w:val="0D0D0D"/>
          <w:sz w:val="28"/>
          <w:szCs w:val="28"/>
        </w:rPr>
        <w:t>ф</w:t>
      </w:r>
      <w:proofErr w:type="spellEnd"/>
      <w:r w:rsidRPr="008F4453">
        <w:rPr>
          <w:color w:val="0D0D0D"/>
          <w:sz w:val="28"/>
          <w:szCs w:val="28"/>
        </w:rPr>
        <w:t>, так как линейный провод и потребитель в фазе соединены последовательно.</w:t>
      </w:r>
      <w:proofErr w:type="gramEnd"/>
      <w:r w:rsidRPr="008F4453">
        <w:rPr>
          <w:color w:val="0D0D0D"/>
          <w:sz w:val="28"/>
          <w:szCs w:val="28"/>
        </w:rPr>
        <w:t xml:space="preserve"> Напряжения между началами и концами фаз, или, что</w:t>
      </w:r>
      <w:r>
        <w:rPr>
          <w:color w:val="0D0D0D"/>
          <w:sz w:val="28"/>
          <w:szCs w:val="28"/>
        </w:rPr>
        <w:t>,</w:t>
      </w:r>
      <w:r w:rsidRPr="008F4453">
        <w:rPr>
          <w:color w:val="0D0D0D"/>
          <w:sz w:val="28"/>
          <w:szCs w:val="28"/>
        </w:rPr>
        <w:t xml:space="preserve"> то же самое, напряжения между каждым </w:t>
      </w:r>
      <w:proofErr w:type="gramStart"/>
      <w:r w:rsidRPr="008F4453">
        <w:rPr>
          <w:color w:val="0D0D0D"/>
          <w:sz w:val="28"/>
          <w:szCs w:val="28"/>
        </w:rPr>
        <w:t>из</w:t>
      </w:r>
      <w:proofErr w:type="gramEnd"/>
      <w:r w:rsidRPr="008F4453">
        <w:rPr>
          <w:color w:val="0D0D0D"/>
          <w:sz w:val="28"/>
          <w:szCs w:val="28"/>
        </w:rPr>
        <w:t xml:space="preserve"> линейных </w:t>
      </w:r>
      <w:proofErr w:type="spellStart"/>
      <w:r w:rsidRPr="008F4453">
        <w:rPr>
          <w:color w:val="0D0D0D"/>
          <w:sz w:val="28"/>
          <w:szCs w:val="28"/>
        </w:rPr>
        <w:t>проводов</w:t>
      </w:r>
      <w:r w:rsidRPr="008F4453">
        <w:rPr>
          <w:color w:val="0D0D0D"/>
          <w:spacing w:val="2"/>
          <w:sz w:val="28"/>
          <w:szCs w:val="28"/>
        </w:rPr>
        <w:t>и</w:t>
      </w:r>
      <w:proofErr w:type="spellEnd"/>
      <w:r w:rsidRPr="008F4453">
        <w:rPr>
          <w:color w:val="0D0D0D"/>
          <w:spacing w:val="2"/>
          <w:sz w:val="28"/>
          <w:szCs w:val="28"/>
        </w:rPr>
        <w:t xml:space="preserve"> нулевым называются </w:t>
      </w:r>
      <w:r w:rsidRPr="008F4453">
        <w:rPr>
          <w:color w:val="0D0D0D"/>
          <w:sz w:val="28"/>
          <w:szCs w:val="28"/>
        </w:rPr>
        <w:t>фазными напряжениями</w:t>
      </w:r>
      <w:r w:rsidRPr="008F4453">
        <w:rPr>
          <w:color w:val="0D0D0D"/>
          <w:spacing w:val="79"/>
          <w:sz w:val="28"/>
          <w:szCs w:val="28"/>
        </w:rPr>
        <w:t xml:space="preserve"> </w:t>
      </w:r>
      <w:r w:rsidRPr="008F4453">
        <w:rPr>
          <w:color w:val="0D0D0D"/>
          <w:spacing w:val="4"/>
          <w:sz w:val="28"/>
          <w:szCs w:val="28"/>
        </w:rPr>
        <w:t xml:space="preserve">и обозначаются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4"/>
          <w:sz w:val="28"/>
          <w:szCs w:val="28"/>
          <w:vertAlign w:val="subscript"/>
          <w:lang w:val="en-US"/>
        </w:rPr>
        <w:t>A</w:t>
      </w:r>
      <w:r w:rsidRPr="008F4453">
        <w:rPr>
          <w:i/>
          <w:iCs/>
          <w:color w:val="0D0D0D"/>
          <w:spacing w:val="4"/>
          <w:sz w:val="28"/>
          <w:szCs w:val="28"/>
        </w:rPr>
        <w:t xml:space="preserve">,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4"/>
          <w:sz w:val="28"/>
          <w:szCs w:val="28"/>
          <w:vertAlign w:val="subscript"/>
          <w:lang w:val="en-US"/>
        </w:rPr>
        <w:t>B</w:t>
      </w:r>
      <w:r w:rsidRPr="008F4453">
        <w:rPr>
          <w:i/>
          <w:iCs/>
          <w:color w:val="0D0D0D"/>
          <w:spacing w:val="4"/>
          <w:sz w:val="28"/>
          <w:szCs w:val="28"/>
        </w:rPr>
        <w:t xml:space="preserve">, </w:t>
      </w:r>
      <w:proofErr w:type="spellStart"/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c</w:t>
      </w:r>
      <w:proofErr w:type="spellEnd"/>
      <w:r w:rsidRPr="008F4453">
        <w:rPr>
          <w:color w:val="0D0D0D"/>
          <w:spacing w:val="4"/>
          <w:sz w:val="28"/>
          <w:szCs w:val="28"/>
        </w:rPr>
        <w:t xml:space="preserve">или в общем виде </w:t>
      </w:r>
      <w:r w:rsidRPr="008F4453">
        <w:rPr>
          <w:color w:val="0D0D0D"/>
          <w:spacing w:val="4"/>
          <w:sz w:val="28"/>
          <w:szCs w:val="28"/>
          <w:lang w:val="en-US"/>
        </w:rPr>
        <w:t>U</w:t>
      </w:r>
      <w:r w:rsidRPr="008F4453">
        <w:rPr>
          <w:color w:val="0D0D0D"/>
          <w:spacing w:val="4"/>
          <w:sz w:val="28"/>
          <w:szCs w:val="28"/>
          <w:vertAlign w:val="subscript"/>
        </w:rPr>
        <w:t>ф</w:t>
      </w:r>
      <w:r w:rsidRPr="008F4453">
        <w:rPr>
          <w:color w:val="0D0D0D"/>
          <w:spacing w:val="4"/>
          <w:sz w:val="28"/>
          <w:szCs w:val="28"/>
        </w:rPr>
        <w:t>.  Пренебре</w:t>
      </w:r>
      <w:r w:rsidRPr="008F4453">
        <w:rPr>
          <w:color w:val="0D0D0D"/>
          <w:spacing w:val="4"/>
          <w:sz w:val="28"/>
          <w:szCs w:val="28"/>
        </w:rPr>
        <w:softHyphen/>
      </w:r>
      <w:r w:rsidRPr="008F4453">
        <w:rPr>
          <w:color w:val="0D0D0D"/>
          <w:spacing w:val="8"/>
          <w:sz w:val="28"/>
          <w:szCs w:val="28"/>
        </w:rPr>
        <w:t>гая падением напряжения в обмотках генератор</w:t>
      </w:r>
      <w:proofErr w:type="gramStart"/>
      <w:r w:rsidRPr="008F4453">
        <w:rPr>
          <w:color w:val="0D0D0D"/>
          <w:spacing w:val="8"/>
          <w:sz w:val="28"/>
          <w:szCs w:val="28"/>
        </w:rPr>
        <w:t>а(</w:t>
      </w:r>
      <w:proofErr w:type="gramEnd"/>
      <w:r w:rsidRPr="008F4453">
        <w:rPr>
          <w:color w:val="0D0D0D"/>
          <w:spacing w:val="8"/>
          <w:sz w:val="28"/>
          <w:szCs w:val="28"/>
        </w:rPr>
        <w:t xml:space="preserve">их сопротивления очень незначительные), можно </w:t>
      </w:r>
      <w:r w:rsidRPr="008F4453">
        <w:rPr>
          <w:color w:val="0D0D0D"/>
          <w:spacing w:val="15"/>
          <w:sz w:val="28"/>
          <w:szCs w:val="28"/>
        </w:rPr>
        <w:t xml:space="preserve">считать фазные напряжения </w:t>
      </w:r>
      <w:r w:rsidRPr="008F4453">
        <w:rPr>
          <w:color w:val="0D0D0D"/>
          <w:spacing w:val="15"/>
          <w:sz w:val="28"/>
          <w:szCs w:val="28"/>
        </w:rPr>
        <w:lastRenderedPageBreak/>
        <w:t xml:space="preserve">равными соответствующим </w:t>
      </w:r>
      <w:r w:rsidRPr="008F4453">
        <w:rPr>
          <w:color w:val="0D0D0D"/>
          <w:spacing w:val="18"/>
          <w:sz w:val="28"/>
          <w:szCs w:val="28"/>
        </w:rPr>
        <w:t xml:space="preserve">э. д. с, индуктированным в обмотках генератора и равными между собой. </w:t>
      </w:r>
      <w:r w:rsidRPr="008F4453">
        <w:rPr>
          <w:color w:val="0D0D0D"/>
          <w:spacing w:val="8"/>
          <w:sz w:val="28"/>
          <w:szCs w:val="28"/>
        </w:rPr>
        <w:t xml:space="preserve">Напряжения между началами обмоток, или, что то же, </w:t>
      </w:r>
      <w:r w:rsidRPr="008F4453">
        <w:rPr>
          <w:color w:val="0D0D0D"/>
          <w:spacing w:val="3"/>
          <w:sz w:val="28"/>
          <w:szCs w:val="28"/>
        </w:rPr>
        <w:t xml:space="preserve">между линейными проводами, называются </w:t>
      </w:r>
      <w:r w:rsidRPr="008F4453">
        <w:rPr>
          <w:color w:val="0D0D0D"/>
          <w:spacing w:val="72"/>
          <w:sz w:val="28"/>
          <w:szCs w:val="28"/>
        </w:rPr>
        <w:t xml:space="preserve">линейными </w:t>
      </w:r>
      <w:r w:rsidRPr="008F4453">
        <w:rPr>
          <w:color w:val="0D0D0D"/>
          <w:spacing w:val="84"/>
          <w:sz w:val="28"/>
          <w:szCs w:val="28"/>
        </w:rPr>
        <w:t xml:space="preserve">напряжениями </w:t>
      </w:r>
      <w:r w:rsidRPr="008F4453">
        <w:rPr>
          <w:color w:val="0D0D0D"/>
          <w:spacing w:val="8"/>
          <w:sz w:val="28"/>
          <w:szCs w:val="28"/>
        </w:rPr>
        <w:t xml:space="preserve">и обозначаются </w:t>
      </w:r>
      <w:r w:rsidRPr="008F4453">
        <w:rPr>
          <w:iCs/>
          <w:color w:val="0D0D0D"/>
          <w:spacing w:val="8"/>
          <w:sz w:val="28"/>
          <w:szCs w:val="28"/>
          <w:lang w:val="en-US"/>
        </w:rPr>
        <w:t>U</w:t>
      </w:r>
      <w:r w:rsidRPr="008F4453">
        <w:rPr>
          <w:iCs/>
          <w:color w:val="0D0D0D"/>
          <w:spacing w:val="8"/>
          <w:sz w:val="28"/>
          <w:szCs w:val="28"/>
          <w:vertAlign w:val="subscript"/>
          <w:lang w:val="en-US"/>
        </w:rPr>
        <w:t>AB</w:t>
      </w:r>
      <w:r w:rsidRPr="008F4453">
        <w:rPr>
          <w:iCs/>
          <w:color w:val="0D0D0D"/>
          <w:spacing w:val="8"/>
          <w:sz w:val="28"/>
          <w:szCs w:val="28"/>
        </w:rPr>
        <w:t xml:space="preserve">, </w:t>
      </w:r>
      <w:proofErr w:type="spellStart"/>
      <w:r w:rsidRPr="008F4453">
        <w:rPr>
          <w:iCs/>
          <w:smallCaps/>
          <w:color w:val="0D0D0D"/>
          <w:spacing w:val="8"/>
          <w:sz w:val="28"/>
          <w:szCs w:val="28"/>
          <w:lang w:val="en-US"/>
        </w:rPr>
        <w:t>U</w:t>
      </w:r>
      <w:r w:rsidRPr="008F4453">
        <w:rPr>
          <w:iCs/>
          <w:smallCaps/>
          <w:color w:val="0D0D0D"/>
          <w:spacing w:val="8"/>
          <w:sz w:val="28"/>
          <w:szCs w:val="28"/>
          <w:vertAlign w:val="subscript"/>
          <w:lang w:val="en-US"/>
        </w:rPr>
        <w:t>bc</w:t>
      </w:r>
      <w:proofErr w:type="spellEnd"/>
      <w:r w:rsidRPr="008F4453">
        <w:rPr>
          <w:iCs/>
          <w:smallCaps/>
          <w:color w:val="0D0D0D"/>
          <w:spacing w:val="8"/>
          <w:sz w:val="28"/>
          <w:szCs w:val="28"/>
          <w:vertAlign w:val="subscript"/>
        </w:rPr>
        <w:t xml:space="preserve">, </w:t>
      </w:r>
      <w:proofErr w:type="spellStart"/>
      <w:r w:rsidRPr="008F4453">
        <w:rPr>
          <w:iCs/>
          <w:smallCaps/>
          <w:color w:val="0D0D0D"/>
          <w:spacing w:val="8"/>
          <w:sz w:val="28"/>
          <w:szCs w:val="28"/>
          <w:lang w:val="en-US"/>
        </w:rPr>
        <w:t>U</w:t>
      </w:r>
      <w:r w:rsidRPr="008F4453">
        <w:rPr>
          <w:iCs/>
          <w:smallCaps/>
          <w:color w:val="0D0D0D"/>
          <w:spacing w:val="8"/>
          <w:sz w:val="28"/>
          <w:szCs w:val="28"/>
          <w:vertAlign w:val="subscript"/>
          <w:lang w:val="en-US"/>
        </w:rPr>
        <w:t>ca</w:t>
      </w:r>
      <w:proofErr w:type="spellEnd"/>
      <w:r w:rsidRPr="008F4453">
        <w:rPr>
          <w:color w:val="0D0D0D"/>
          <w:spacing w:val="15"/>
          <w:sz w:val="28"/>
          <w:szCs w:val="28"/>
        </w:rPr>
        <w:t xml:space="preserve"> или  в общем виде </w:t>
      </w:r>
      <w:r w:rsidRPr="008F4453">
        <w:rPr>
          <w:iCs/>
          <w:color w:val="0D0D0D"/>
          <w:spacing w:val="15"/>
          <w:sz w:val="28"/>
          <w:szCs w:val="28"/>
          <w:lang w:val="en-US"/>
        </w:rPr>
        <w:t>U</w:t>
      </w:r>
      <w:r w:rsidRPr="008F4453">
        <w:rPr>
          <w:iCs/>
          <w:color w:val="0D0D0D"/>
          <w:spacing w:val="15"/>
          <w:sz w:val="28"/>
          <w:szCs w:val="28"/>
          <w:vertAlign w:val="subscript"/>
        </w:rPr>
        <w:t>л</w:t>
      </w:r>
      <w:proofErr w:type="gramStart"/>
      <w:r w:rsidRPr="008F4453">
        <w:rPr>
          <w:iCs/>
          <w:color w:val="0D0D0D"/>
          <w:spacing w:val="15"/>
          <w:sz w:val="28"/>
          <w:szCs w:val="28"/>
        </w:rPr>
        <w:t>.</w:t>
      </w:r>
      <w:r w:rsidRPr="008F4453">
        <w:rPr>
          <w:color w:val="0D0D0D"/>
          <w:spacing w:val="6"/>
          <w:sz w:val="28"/>
          <w:szCs w:val="28"/>
        </w:rPr>
        <w:t>У</w:t>
      </w:r>
      <w:proofErr w:type="gramEnd"/>
      <w:r w:rsidRPr="008F4453">
        <w:rPr>
          <w:color w:val="0D0D0D"/>
          <w:spacing w:val="6"/>
          <w:sz w:val="28"/>
          <w:szCs w:val="28"/>
        </w:rPr>
        <w:t xml:space="preserve">становим соотношение между линейными и фазными напряжениями при соединении обмоток генератора звездой. </w:t>
      </w:r>
      <w:r w:rsidRPr="008F4453">
        <w:rPr>
          <w:color w:val="0D0D0D"/>
          <w:spacing w:val="5"/>
          <w:sz w:val="28"/>
          <w:szCs w:val="28"/>
        </w:rPr>
        <w:t xml:space="preserve">Так как конец первой фазы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X</w:t>
      </w:r>
      <w:r w:rsidRPr="008F4453">
        <w:rPr>
          <w:color w:val="0D0D0D"/>
          <w:spacing w:val="5"/>
          <w:sz w:val="28"/>
          <w:szCs w:val="28"/>
        </w:rPr>
        <w:t>сое</w:t>
      </w:r>
      <w:r w:rsidRPr="008F4453">
        <w:rPr>
          <w:color w:val="0D0D0D"/>
          <w:spacing w:val="5"/>
          <w:sz w:val="28"/>
          <w:szCs w:val="28"/>
        </w:rPr>
        <w:softHyphen/>
      </w:r>
      <w:r w:rsidRPr="008F4453">
        <w:rPr>
          <w:color w:val="0D0D0D"/>
          <w:spacing w:val="7"/>
          <w:sz w:val="28"/>
          <w:szCs w:val="28"/>
        </w:rPr>
        <w:t>динен не с началом второй фазы</w:t>
      </w:r>
      <w:r w:rsidRPr="008F4453">
        <w:rPr>
          <w:color w:val="0D0D0D"/>
          <w:spacing w:val="-5"/>
          <w:sz w:val="28"/>
          <w:szCs w:val="28"/>
        </w:rPr>
        <w:t xml:space="preserve"> а с концом ее </w:t>
      </w:r>
      <w:r w:rsidRPr="008F4453">
        <w:rPr>
          <w:color w:val="0D0D0D"/>
          <w:spacing w:val="-5"/>
          <w:sz w:val="28"/>
          <w:szCs w:val="28"/>
          <w:lang w:val="en-US"/>
        </w:rPr>
        <w:t>Y</w:t>
      </w:r>
      <w:r w:rsidRPr="008F4453">
        <w:rPr>
          <w:color w:val="0D0D0D"/>
          <w:spacing w:val="-5"/>
          <w:sz w:val="28"/>
          <w:szCs w:val="28"/>
        </w:rPr>
        <w:t xml:space="preserve">, что аналогично встречному соединению двух </w:t>
      </w:r>
      <w:r w:rsidRPr="008F4453">
        <w:rPr>
          <w:color w:val="0D0D0D"/>
          <w:spacing w:val="-3"/>
          <w:sz w:val="28"/>
          <w:szCs w:val="28"/>
        </w:rPr>
        <w:t>источников э. д. с. при постоянном токе, то   зна</w:t>
      </w:r>
      <w:r w:rsidRPr="008F4453">
        <w:rPr>
          <w:color w:val="0D0D0D"/>
          <w:spacing w:val="-3"/>
          <w:sz w:val="28"/>
          <w:szCs w:val="28"/>
        </w:rPr>
        <w:softHyphen/>
        <w:t>чение линейного напряжения между проводами</w:t>
      </w:r>
      <w:proofErr w:type="gramStart"/>
      <w:r w:rsidRPr="008F4453">
        <w:rPr>
          <w:color w:val="0D0D0D"/>
          <w:spacing w:val="-3"/>
          <w:sz w:val="28"/>
          <w:szCs w:val="28"/>
        </w:rPr>
        <w:t xml:space="preserve"> </w:t>
      </w:r>
      <w:r w:rsidRPr="008F4453">
        <w:rPr>
          <w:i/>
          <w:iCs/>
          <w:color w:val="0D0D0D"/>
          <w:spacing w:val="-3"/>
          <w:sz w:val="28"/>
          <w:szCs w:val="28"/>
        </w:rPr>
        <w:t>А</w:t>
      </w:r>
      <w:proofErr w:type="gramEnd"/>
      <w:r w:rsidRPr="008F4453">
        <w:rPr>
          <w:i/>
          <w:iCs/>
          <w:color w:val="0D0D0D"/>
          <w:spacing w:val="-3"/>
          <w:sz w:val="28"/>
          <w:szCs w:val="28"/>
        </w:rPr>
        <w:t xml:space="preserve"> </w:t>
      </w:r>
      <w:r w:rsidRPr="008F4453">
        <w:rPr>
          <w:color w:val="0D0D0D"/>
          <w:spacing w:val="-3"/>
          <w:sz w:val="28"/>
          <w:szCs w:val="28"/>
        </w:rPr>
        <w:t xml:space="preserve">и </w:t>
      </w:r>
      <w:r w:rsidRPr="008F4453">
        <w:rPr>
          <w:i/>
          <w:iCs/>
          <w:color w:val="0D0D0D"/>
          <w:spacing w:val="-3"/>
          <w:sz w:val="28"/>
          <w:szCs w:val="28"/>
        </w:rPr>
        <w:t xml:space="preserve">В </w:t>
      </w:r>
      <w:r w:rsidRPr="008F4453">
        <w:rPr>
          <w:color w:val="0D0D0D"/>
          <w:spacing w:val="-3"/>
          <w:sz w:val="28"/>
          <w:szCs w:val="28"/>
        </w:rPr>
        <w:t xml:space="preserve">будет </w:t>
      </w:r>
      <w:r w:rsidRPr="008F4453">
        <w:rPr>
          <w:color w:val="0D0D0D"/>
          <w:spacing w:val="-1"/>
          <w:sz w:val="28"/>
          <w:szCs w:val="28"/>
        </w:rPr>
        <w:t xml:space="preserve">равно разности соответствующих фазных напряжений. </w:t>
      </w:r>
      <w:r w:rsidRPr="008F4453">
        <w:rPr>
          <w:color w:val="0D0D0D"/>
          <w:spacing w:val="-5"/>
          <w:sz w:val="28"/>
          <w:szCs w:val="28"/>
        </w:rPr>
        <w:t xml:space="preserve">Таким образом, </w:t>
      </w:r>
      <w:r w:rsidRPr="008F4453">
        <w:rPr>
          <w:iCs/>
          <w:color w:val="0D0D0D"/>
          <w:spacing w:val="-4"/>
          <w:sz w:val="28"/>
          <w:szCs w:val="28"/>
        </w:rPr>
        <w:t xml:space="preserve">вектор линейного напряжения </w:t>
      </w:r>
      <w:r w:rsidRPr="008F4453">
        <w:rPr>
          <w:iCs/>
          <w:color w:val="0D0D0D"/>
          <w:spacing w:val="-7"/>
          <w:sz w:val="28"/>
          <w:szCs w:val="28"/>
        </w:rPr>
        <w:t>равен разности векторов соответствующих фазных напряж</w:t>
      </w:r>
      <w:r w:rsidRPr="008F4453">
        <w:rPr>
          <w:iCs/>
          <w:color w:val="0D0D0D"/>
          <w:spacing w:val="-9"/>
          <w:sz w:val="28"/>
          <w:szCs w:val="28"/>
        </w:rPr>
        <w:t xml:space="preserve">ений. </w:t>
      </w:r>
      <w:proofErr w:type="gramStart"/>
      <w:r w:rsidRPr="008F4453">
        <w:rPr>
          <w:color w:val="0D0D0D"/>
          <w:spacing w:val="-1"/>
          <w:sz w:val="28"/>
          <w:szCs w:val="28"/>
        </w:rPr>
        <w:t xml:space="preserve">Фазные напряжения </w:t>
      </w:r>
      <w:proofErr w:type="spellStart"/>
      <w:r w:rsidRPr="008F4453">
        <w:rPr>
          <w:i/>
          <w:iCs/>
          <w:color w:val="0D0D0D"/>
          <w:spacing w:val="-1"/>
          <w:sz w:val="28"/>
          <w:szCs w:val="28"/>
        </w:rPr>
        <w:t>и</w:t>
      </w:r>
      <w:r w:rsidRPr="008F4453">
        <w:rPr>
          <w:i/>
          <w:iCs/>
          <w:color w:val="0D0D0D"/>
          <w:spacing w:val="-1"/>
          <w:sz w:val="28"/>
          <w:szCs w:val="28"/>
          <w:vertAlign w:val="subscript"/>
        </w:rPr>
        <w:t>А</w:t>
      </w:r>
      <w:proofErr w:type="spellEnd"/>
      <w:r w:rsidRPr="008F4453">
        <w:rPr>
          <w:i/>
          <w:iCs/>
          <w:color w:val="0D0D0D"/>
          <w:spacing w:val="-1"/>
          <w:sz w:val="28"/>
          <w:szCs w:val="28"/>
        </w:rPr>
        <w:t>, и</w:t>
      </w:r>
      <w:r w:rsidRPr="008F4453">
        <w:rPr>
          <w:i/>
          <w:iCs/>
          <w:color w:val="0D0D0D"/>
          <w:spacing w:val="-1"/>
          <w:sz w:val="28"/>
          <w:szCs w:val="28"/>
          <w:vertAlign w:val="subscript"/>
        </w:rPr>
        <w:t xml:space="preserve">в </w:t>
      </w:r>
      <w:r w:rsidRPr="008F4453">
        <w:rPr>
          <w:color w:val="0D0D0D"/>
          <w:spacing w:val="-1"/>
          <w:sz w:val="28"/>
          <w:szCs w:val="28"/>
        </w:rPr>
        <w:t xml:space="preserve">и </w:t>
      </w:r>
      <w:proofErr w:type="spellStart"/>
      <w:r w:rsidRPr="008F4453">
        <w:rPr>
          <w:i/>
          <w:iCs/>
          <w:color w:val="0D0D0D"/>
          <w:spacing w:val="-1"/>
          <w:sz w:val="28"/>
          <w:szCs w:val="28"/>
        </w:rPr>
        <w:t>и</w:t>
      </w:r>
      <w:r w:rsidRPr="008F4453">
        <w:rPr>
          <w:i/>
          <w:iCs/>
          <w:color w:val="0D0D0D"/>
          <w:spacing w:val="-1"/>
          <w:sz w:val="28"/>
          <w:szCs w:val="28"/>
          <w:vertAlign w:val="subscript"/>
        </w:rPr>
        <w:t>с</w:t>
      </w:r>
      <w:proofErr w:type="spellEnd"/>
      <w:r w:rsidRPr="008F4453">
        <w:rPr>
          <w:i/>
          <w:iCs/>
          <w:color w:val="0D0D0D"/>
          <w:spacing w:val="-1"/>
          <w:sz w:val="28"/>
          <w:szCs w:val="28"/>
          <w:vertAlign w:val="subscript"/>
        </w:rPr>
        <w:t xml:space="preserve"> </w:t>
      </w:r>
      <w:r w:rsidRPr="008F4453">
        <w:rPr>
          <w:color w:val="0D0D0D"/>
          <w:spacing w:val="-1"/>
          <w:sz w:val="28"/>
          <w:szCs w:val="28"/>
        </w:rPr>
        <w:t xml:space="preserve">сдвинуты друг от друга </w:t>
      </w:r>
      <w:r w:rsidRPr="008F4453">
        <w:rPr>
          <w:color w:val="0D0D0D"/>
          <w:sz w:val="28"/>
          <w:szCs w:val="28"/>
        </w:rPr>
        <w:t xml:space="preserve">на 120°. Для определения вектора линейного напряжения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4"/>
          <w:sz w:val="28"/>
          <w:szCs w:val="28"/>
          <w:vertAlign w:val="subscript"/>
        </w:rPr>
        <w:t xml:space="preserve">АВ </w:t>
      </w:r>
      <w:r w:rsidRPr="008F4453">
        <w:rPr>
          <w:color w:val="0D0D0D"/>
          <w:spacing w:val="4"/>
          <w:sz w:val="28"/>
          <w:szCs w:val="28"/>
        </w:rPr>
        <w:t xml:space="preserve">из вектора напряжения </w:t>
      </w:r>
      <w:r w:rsidRPr="008F4453">
        <w:rPr>
          <w:i/>
          <w:iCs/>
          <w:color w:val="0D0D0D"/>
          <w:spacing w:val="4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4"/>
          <w:sz w:val="28"/>
          <w:szCs w:val="28"/>
          <w:vertAlign w:val="subscript"/>
        </w:rPr>
        <w:t xml:space="preserve">А </w:t>
      </w:r>
      <w:r w:rsidRPr="008F4453">
        <w:rPr>
          <w:color w:val="0D0D0D"/>
          <w:spacing w:val="4"/>
          <w:sz w:val="28"/>
          <w:szCs w:val="28"/>
        </w:rPr>
        <w:t xml:space="preserve">нужно геометрически </w:t>
      </w:r>
      <w:r w:rsidRPr="008F4453">
        <w:rPr>
          <w:color w:val="0D0D0D"/>
          <w:spacing w:val="-2"/>
          <w:sz w:val="28"/>
          <w:szCs w:val="28"/>
        </w:rPr>
        <w:t xml:space="preserve">вычесть вектор </w:t>
      </w:r>
      <w:r w:rsidRPr="008F4453">
        <w:rPr>
          <w:i/>
          <w:iCs/>
          <w:color w:val="0D0D0D"/>
          <w:spacing w:val="-2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-2"/>
          <w:sz w:val="28"/>
          <w:szCs w:val="28"/>
          <w:vertAlign w:val="subscript"/>
          <w:lang w:val="en-US"/>
        </w:rPr>
        <w:t>B</w:t>
      </w:r>
      <w:r w:rsidRPr="008F4453">
        <w:rPr>
          <w:i/>
          <w:iCs/>
          <w:color w:val="0D0D0D"/>
          <w:spacing w:val="-2"/>
          <w:sz w:val="28"/>
          <w:szCs w:val="28"/>
        </w:rPr>
        <w:t xml:space="preserve">, </w:t>
      </w:r>
      <w:r w:rsidRPr="008F4453">
        <w:rPr>
          <w:color w:val="0D0D0D"/>
          <w:spacing w:val="-2"/>
          <w:sz w:val="28"/>
          <w:szCs w:val="28"/>
        </w:rPr>
        <w:t xml:space="preserve">или, что то же, прибавить равный по </w:t>
      </w:r>
      <w:r w:rsidRPr="008F4453">
        <w:rPr>
          <w:color w:val="0D0D0D"/>
          <w:spacing w:val="5"/>
          <w:sz w:val="28"/>
          <w:szCs w:val="28"/>
        </w:rPr>
        <w:t xml:space="preserve">величине  и обратный  по знаку вектор —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5"/>
          <w:sz w:val="28"/>
          <w:szCs w:val="28"/>
          <w:vertAlign w:val="subscript"/>
          <w:lang w:val="en-US"/>
        </w:rPr>
        <w:t>B</w:t>
      </w:r>
      <w:r w:rsidRPr="008F4453">
        <w:rPr>
          <w:i/>
          <w:iCs/>
          <w:color w:val="0D0D0D"/>
          <w:spacing w:val="5"/>
          <w:sz w:val="28"/>
          <w:szCs w:val="28"/>
        </w:rPr>
        <w:t>,</w:t>
      </w:r>
      <w:r w:rsidRPr="008F4453">
        <w:rPr>
          <w:color w:val="0D0D0D"/>
          <w:spacing w:val="-3"/>
          <w:sz w:val="28"/>
          <w:szCs w:val="28"/>
        </w:rPr>
        <w:t xml:space="preserve">аналогично вектор линейного напряжения </w:t>
      </w:r>
      <w:r w:rsidRPr="008F4453">
        <w:rPr>
          <w:i/>
          <w:iCs/>
          <w:color w:val="0D0D0D"/>
          <w:spacing w:val="-3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-3"/>
          <w:sz w:val="28"/>
          <w:szCs w:val="28"/>
          <w:vertAlign w:val="subscript"/>
          <w:lang w:val="en-US"/>
        </w:rPr>
        <w:t>BC</w:t>
      </w:r>
      <w:r w:rsidRPr="008F4453">
        <w:rPr>
          <w:color w:val="0D0D0D"/>
          <w:spacing w:val="-3"/>
          <w:sz w:val="28"/>
          <w:szCs w:val="28"/>
        </w:rPr>
        <w:t xml:space="preserve">получим </w:t>
      </w:r>
      <w:r w:rsidRPr="008F4453">
        <w:rPr>
          <w:color w:val="0D0D0D"/>
          <w:spacing w:val="1"/>
          <w:sz w:val="28"/>
          <w:szCs w:val="28"/>
        </w:rPr>
        <w:t xml:space="preserve">как разность векторов напряжений </w:t>
      </w:r>
      <w:r w:rsidRPr="008F4453">
        <w:rPr>
          <w:i/>
          <w:iCs/>
          <w:color w:val="0D0D0D"/>
          <w:spacing w:val="1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1"/>
          <w:sz w:val="28"/>
          <w:szCs w:val="28"/>
          <w:vertAlign w:val="subscript"/>
          <w:lang w:val="en-US"/>
        </w:rPr>
        <w:t>B</w:t>
      </w:r>
      <w:r w:rsidRPr="008F4453">
        <w:rPr>
          <w:i/>
          <w:iCs/>
          <w:color w:val="0D0D0D"/>
          <w:spacing w:val="1"/>
          <w:sz w:val="28"/>
          <w:szCs w:val="28"/>
        </w:rPr>
        <w:t xml:space="preserve">и </w:t>
      </w:r>
      <w:r w:rsidRPr="008F4453">
        <w:rPr>
          <w:i/>
          <w:iCs/>
          <w:color w:val="0D0D0D"/>
          <w:spacing w:val="1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1"/>
          <w:sz w:val="28"/>
          <w:szCs w:val="28"/>
        </w:rPr>
        <w:t>с;</w:t>
      </w:r>
      <w:proofErr w:type="gramEnd"/>
      <w:r w:rsidRPr="008F4453">
        <w:rPr>
          <w:i/>
          <w:iCs/>
          <w:color w:val="0D0D0D"/>
          <w:spacing w:val="1"/>
          <w:sz w:val="28"/>
          <w:szCs w:val="28"/>
        </w:rPr>
        <w:t xml:space="preserve"> </w:t>
      </w:r>
      <w:r w:rsidRPr="008F4453">
        <w:rPr>
          <w:color w:val="0D0D0D"/>
          <w:spacing w:val="1"/>
          <w:sz w:val="28"/>
          <w:szCs w:val="28"/>
        </w:rPr>
        <w:t>вектор линей</w:t>
      </w:r>
      <w:r w:rsidRPr="008F4453">
        <w:rPr>
          <w:color w:val="0D0D0D"/>
          <w:spacing w:val="5"/>
          <w:sz w:val="28"/>
          <w:szCs w:val="28"/>
        </w:rPr>
        <w:t xml:space="preserve">ного напряжения </w:t>
      </w:r>
      <w:proofErr w:type="gramStart"/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U</w:t>
      </w:r>
      <w:proofErr w:type="spellStart"/>
      <w:proofErr w:type="gramEnd"/>
      <w:r w:rsidRPr="008F4453">
        <w:rPr>
          <w:i/>
          <w:iCs/>
          <w:color w:val="0D0D0D"/>
          <w:spacing w:val="5"/>
          <w:sz w:val="28"/>
          <w:szCs w:val="28"/>
        </w:rPr>
        <w:t>с</w:t>
      </w:r>
      <w:r w:rsidRPr="008F4453">
        <w:rPr>
          <w:i/>
          <w:iCs/>
          <w:smallCaps/>
          <w:color w:val="0D0D0D"/>
          <w:spacing w:val="5"/>
          <w:sz w:val="28"/>
          <w:szCs w:val="28"/>
        </w:rPr>
        <w:t>а</w:t>
      </w:r>
      <w:proofErr w:type="spellEnd"/>
      <w:r>
        <w:rPr>
          <w:i/>
          <w:iCs/>
          <w:smallCaps/>
          <w:color w:val="0D0D0D"/>
          <w:spacing w:val="5"/>
          <w:sz w:val="28"/>
          <w:szCs w:val="28"/>
        </w:rPr>
        <w:t xml:space="preserve"> </w:t>
      </w:r>
      <w:r w:rsidRPr="008F4453">
        <w:rPr>
          <w:color w:val="0D0D0D"/>
          <w:spacing w:val="5"/>
          <w:sz w:val="28"/>
          <w:szCs w:val="28"/>
        </w:rPr>
        <w:t xml:space="preserve">как разность векторов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5"/>
          <w:sz w:val="28"/>
          <w:szCs w:val="28"/>
          <w:vertAlign w:val="subscript"/>
          <w:lang w:val="en-US"/>
        </w:rPr>
        <w:t>C</w:t>
      </w:r>
      <w:r w:rsidRPr="008F4453">
        <w:rPr>
          <w:color w:val="0D0D0D"/>
          <w:spacing w:val="5"/>
          <w:sz w:val="28"/>
          <w:szCs w:val="28"/>
        </w:rPr>
        <w:t xml:space="preserve">и </w:t>
      </w:r>
      <w:r w:rsidRPr="008F4453">
        <w:rPr>
          <w:i/>
          <w:iCs/>
          <w:color w:val="0D0D0D"/>
          <w:spacing w:val="5"/>
          <w:sz w:val="28"/>
          <w:szCs w:val="28"/>
          <w:lang w:val="en-US"/>
        </w:rPr>
        <w:t>U</w:t>
      </w:r>
      <w:r w:rsidRPr="008F4453">
        <w:rPr>
          <w:i/>
          <w:iCs/>
          <w:color w:val="0D0D0D"/>
          <w:spacing w:val="5"/>
          <w:sz w:val="28"/>
          <w:szCs w:val="28"/>
          <w:vertAlign w:val="subscript"/>
        </w:rPr>
        <w:t>А</w:t>
      </w:r>
      <w:r w:rsidRPr="008F4453">
        <w:rPr>
          <w:i/>
          <w:iCs/>
          <w:color w:val="0D0D0D"/>
          <w:spacing w:val="5"/>
          <w:sz w:val="28"/>
          <w:szCs w:val="28"/>
        </w:rPr>
        <w:t>.</w:t>
      </w:r>
    </w:p>
    <w:p w:rsidR="00674108" w:rsidRDefault="00674108" w:rsidP="00674108">
      <w:pPr>
        <w:shd w:val="clear" w:color="auto" w:fill="FFFFFF"/>
        <w:spacing w:line="360" w:lineRule="auto"/>
        <w:jc w:val="both"/>
        <w:rPr>
          <w:rFonts w:ascii="Arial" w:hAnsi="Arial" w:cs="Arial"/>
          <w:color w:val="0D0D0D"/>
        </w:rPr>
      </w:pPr>
    </w:p>
    <w:p w:rsidR="00674108" w:rsidRDefault="00674108" w:rsidP="00674108">
      <w:pPr>
        <w:shd w:val="clear" w:color="auto" w:fill="FFFFFF"/>
        <w:spacing w:line="360" w:lineRule="auto"/>
        <w:jc w:val="both"/>
        <w:rPr>
          <w:rFonts w:ascii="Arial" w:hAnsi="Arial" w:cs="Arial"/>
          <w:noProof/>
          <w:color w:val="0D0D0D"/>
        </w:rPr>
      </w:pPr>
      <w:r w:rsidRPr="00DC535E">
        <w:rPr>
          <w:rFonts w:ascii="Arial" w:hAnsi="Arial" w:cs="Arial"/>
          <w:noProof/>
          <w:color w:val="0D0D0D"/>
        </w:rPr>
        <w:pict>
          <v:shape id="_x0000_i1346" type="#_x0000_t75" style="width:134.65pt;height:116.9pt;visibility:visible">
            <v:imagedata r:id="rId56" o:title=""/>
          </v:shape>
        </w:pict>
      </w:r>
    </w:p>
    <w:p w:rsidR="00674108" w:rsidRPr="009121D9" w:rsidRDefault="00674108" w:rsidP="00674108">
      <w:pPr>
        <w:shd w:val="clear" w:color="auto" w:fill="FFFFFF"/>
        <w:ind w:firstLine="567"/>
        <w:jc w:val="both"/>
        <w:rPr>
          <w:rFonts w:eastAsia="Times New Roman"/>
          <w:noProof/>
          <w:color w:val="0D0D0D"/>
          <w:sz w:val="28"/>
          <w:szCs w:val="28"/>
        </w:rPr>
      </w:pPr>
      <w:proofErr w:type="gramStart"/>
      <w:r w:rsidRPr="009121D9">
        <w:rPr>
          <w:noProof/>
          <w:color w:val="0D0D0D"/>
          <w:sz w:val="28"/>
          <w:szCs w:val="28"/>
        </w:rPr>
        <w:t>Рассмотриим равнобедренный треугольник напряжений, опустим в нем из вершины на основание высоту, которая является также медианой (делит протвоположную сторону пополам), из прямоугольного треугольника имеем:</w:t>
      </w:r>
      <w:r w:rsidRPr="009121D9">
        <w:rPr>
          <w:i/>
          <w:color w:val="0D0D0D"/>
          <w:sz w:val="28"/>
          <w:szCs w:val="28"/>
        </w:rPr>
        <w:t>1/2</w:t>
      </w:r>
      <w:r w:rsidRPr="009121D9">
        <w:rPr>
          <w:i/>
          <w:color w:val="0D0D0D"/>
          <w:sz w:val="28"/>
          <w:szCs w:val="28"/>
          <w:lang w:val="en-US"/>
        </w:rPr>
        <w:t>U</w:t>
      </w:r>
      <w:r w:rsidRPr="009121D9">
        <w:rPr>
          <w:i/>
          <w:color w:val="0D0D0D"/>
          <w:sz w:val="28"/>
          <w:szCs w:val="28"/>
        </w:rPr>
        <w:t xml:space="preserve">л = </w:t>
      </w:r>
      <w:r w:rsidRPr="009121D9">
        <w:rPr>
          <w:i/>
          <w:color w:val="0D0D0D"/>
          <w:sz w:val="28"/>
          <w:szCs w:val="28"/>
          <w:lang w:val="en-US"/>
        </w:rPr>
        <w:t>U</w:t>
      </w:r>
      <w:proofErr w:type="spellStart"/>
      <w:r w:rsidRPr="009121D9">
        <w:rPr>
          <w:i/>
          <w:color w:val="0D0D0D"/>
          <w:sz w:val="28"/>
          <w:szCs w:val="28"/>
        </w:rPr>
        <w:t>ф</w:t>
      </w:r>
      <w:proofErr w:type="spellEnd"/>
      <w:r w:rsidRPr="009121D9">
        <w:rPr>
          <w:i/>
          <w:color w:val="0D0D0D"/>
          <w:sz w:val="28"/>
          <w:szCs w:val="28"/>
        </w:rPr>
        <w:t>×</w:t>
      </w:r>
      <w:proofErr w:type="spellStart"/>
      <w:r w:rsidRPr="009121D9">
        <w:rPr>
          <w:i/>
          <w:color w:val="0D0D0D"/>
          <w:sz w:val="28"/>
          <w:szCs w:val="28"/>
          <w:lang w:val="en-US"/>
        </w:rPr>
        <w:t>cos</w:t>
      </w:r>
      <w:proofErr w:type="spellEnd"/>
      <w:r w:rsidRPr="009121D9">
        <w:rPr>
          <w:i/>
          <w:color w:val="0D0D0D"/>
          <w:sz w:val="28"/>
          <w:szCs w:val="28"/>
        </w:rPr>
        <w:t>30=</w:t>
      </w:r>
      <w:r w:rsidRPr="009121D9">
        <w:rPr>
          <w:i/>
          <w:color w:val="0D0D0D"/>
          <w:sz w:val="28"/>
          <w:szCs w:val="28"/>
          <w:lang w:val="en-US"/>
        </w:rPr>
        <w:t>U</w:t>
      </w:r>
      <w:proofErr w:type="spellStart"/>
      <w:r w:rsidRPr="009121D9">
        <w:rPr>
          <w:i/>
          <w:color w:val="0D0D0D"/>
          <w:sz w:val="28"/>
          <w:szCs w:val="28"/>
        </w:rPr>
        <w:t>ф</w:t>
      </w:r>
      <w:proofErr w:type="spellEnd"/>
      <w:r w:rsidRPr="009121D9">
        <w:rPr>
          <w:i/>
          <w:color w:val="0D0D0D"/>
          <w:sz w:val="28"/>
          <w:szCs w:val="28"/>
        </w:rPr>
        <w:t>×</w:t>
      </w:r>
      <w:r w:rsidRPr="009121D9">
        <w:rPr>
          <w:color w:val="0D0D0D"/>
          <w:sz w:val="28"/>
          <w:szCs w:val="28"/>
          <w:lang w:val="en-US"/>
        </w:rPr>
        <w:fldChar w:fldCharType="begin"/>
      </w:r>
      <w:r w:rsidRPr="009121D9">
        <w:rPr>
          <w:color w:val="0D0D0D"/>
          <w:sz w:val="28"/>
          <w:szCs w:val="28"/>
          <w:lang w:val="en-US"/>
        </w:rPr>
        <w:instrText>QUOTE</w:instrText>
      </w:r>
      <w:r w:rsidRPr="00DC535E">
        <w:rPr>
          <w:color w:val="0D0D0D"/>
          <w:position w:val="-9"/>
          <w:sz w:val="28"/>
          <w:szCs w:val="28"/>
        </w:rPr>
        <w:pict>
          <v:shape id="_x0000_i1347" type="#_x0000_t75" style="width:13.1pt;height:16.85pt" equationxml="&lt;">
            <v:imagedata r:id="rId57" o:title="" chromakey="white"/>
          </v:shape>
        </w:pict>
      </w:r>
      <w:r w:rsidRPr="009121D9">
        <w:rPr>
          <w:color w:val="0D0D0D"/>
          <w:sz w:val="28"/>
          <w:szCs w:val="28"/>
          <w:lang w:val="en-US"/>
        </w:rPr>
        <w:fldChar w:fldCharType="separate"/>
      </w:r>
      <w:r w:rsidRPr="00DC535E">
        <w:rPr>
          <w:color w:val="0D0D0D"/>
          <w:position w:val="-9"/>
          <w:sz w:val="28"/>
          <w:szCs w:val="28"/>
        </w:rPr>
        <w:pict>
          <v:shape id="_x0000_i1348" type="#_x0000_t75" style="width:20.55pt;height:24.3pt" equationxml="&lt;">
            <v:imagedata r:id="rId57" o:title="" chromakey="white"/>
          </v:shape>
        </w:pict>
      </w:r>
      <w:r w:rsidRPr="009121D9">
        <w:rPr>
          <w:color w:val="0D0D0D"/>
          <w:sz w:val="28"/>
          <w:szCs w:val="28"/>
          <w:lang w:val="en-US"/>
        </w:rPr>
        <w:fldChar w:fldCharType="end"/>
      </w:r>
      <w:r w:rsidRPr="009121D9">
        <w:rPr>
          <w:i/>
          <w:color w:val="0D0D0D"/>
          <w:sz w:val="28"/>
          <w:szCs w:val="28"/>
        </w:rPr>
        <w:t xml:space="preserve">/2 , </w:t>
      </w:r>
      <w:r w:rsidRPr="009121D9">
        <w:rPr>
          <w:color w:val="0D0D0D"/>
          <w:spacing w:val="-5"/>
          <w:sz w:val="28"/>
          <w:szCs w:val="28"/>
        </w:rPr>
        <w:t>откуда</w:t>
      </w:r>
      <w:r w:rsidRPr="009121D9">
        <w:rPr>
          <w:b/>
          <w:i/>
          <w:color w:val="0D0D0D"/>
          <w:sz w:val="28"/>
          <w:szCs w:val="28"/>
          <w:lang w:val="en-US"/>
        </w:rPr>
        <w:t>U</w:t>
      </w:r>
      <w:r w:rsidRPr="009121D9">
        <w:rPr>
          <w:b/>
          <w:i/>
          <w:color w:val="0D0D0D"/>
          <w:sz w:val="28"/>
          <w:szCs w:val="28"/>
        </w:rPr>
        <w:t>л =</w:t>
      </w:r>
      <w:r w:rsidRPr="009121D9">
        <w:rPr>
          <w:b/>
          <w:i/>
          <w:color w:val="0D0D0D"/>
          <w:sz w:val="28"/>
          <w:szCs w:val="28"/>
          <w:lang w:val="en-US"/>
        </w:rPr>
        <w:t>U</w:t>
      </w:r>
      <w:proofErr w:type="spellStart"/>
      <w:r w:rsidRPr="009121D9">
        <w:rPr>
          <w:b/>
          <w:i/>
          <w:color w:val="0D0D0D"/>
          <w:sz w:val="28"/>
          <w:szCs w:val="28"/>
        </w:rPr>
        <w:t>ф</w:t>
      </w:r>
      <w:proofErr w:type="spellEnd"/>
      <w:r w:rsidRPr="009121D9">
        <w:rPr>
          <w:b/>
          <w:i/>
          <w:color w:val="0D0D0D"/>
          <w:sz w:val="28"/>
          <w:szCs w:val="28"/>
        </w:rPr>
        <w:t>×</w:t>
      </w:r>
      <w:r w:rsidRPr="009121D9">
        <w:rPr>
          <w:b/>
          <w:color w:val="0D0D0D"/>
          <w:spacing w:val="-5"/>
          <w:sz w:val="28"/>
          <w:szCs w:val="28"/>
          <w:lang w:val="en-US"/>
        </w:rPr>
        <w:fldChar w:fldCharType="begin"/>
      </w:r>
      <w:r w:rsidRPr="009121D9">
        <w:rPr>
          <w:b/>
          <w:color w:val="0D0D0D"/>
          <w:spacing w:val="-5"/>
          <w:sz w:val="28"/>
          <w:szCs w:val="28"/>
          <w:lang w:val="en-US"/>
        </w:rPr>
        <w:instrText>QUOTE</w:instrText>
      </w:r>
      <w:r w:rsidRPr="00DC535E">
        <w:rPr>
          <w:b/>
          <w:color w:val="0D0D0D"/>
          <w:position w:val="-9"/>
          <w:sz w:val="28"/>
          <w:szCs w:val="28"/>
        </w:rPr>
        <w:pict>
          <v:shape id="_x0000_i1349" type="#_x0000_t75" style="width:13.1pt;height:16.85pt" equationxml="&lt;">
            <v:imagedata r:id="rId57" o:title="" chromakey="white"/>
          </v:shape>
        </w:pict>
      </w:r>
      <w:r w:rsidRPr="009121D9">
        <w:rPr>
          <w:b/>
          <w:color w:val="0D0D0D"/>
          <w:spacing w:val="-5"/>
          <w:sz w:val="28"/>
          <w:szCs w:val="28"/>
          <w:lang w:val="en-US"/>
        </w:rPr>
        <w:fldChar w:fldCharType="separate"/>
      </w:r>
      <w:r w:rsidRPr="00DC535E">
        <w:rPr>
          <w:b/>
          <w:color w:val="0D0D0D"/>
          <w:position w:val="-9"/>
          <w:sz w:val="28"/>
          <w:szCs w:val="28"/>
        </w:rPr>
        <w:pict>
          <v:shape id="_x0000_i1350" type="#_x0000_t75" style="width:24.3pt;height:24.3pt" equationxml="&lt;">
            <v:imagedata r:id="rId57" o:title="" chromakey="white"/>
          </v:shape>
        </w:pict>
      </w:r>
      <w:r w:rsidRPr="009121D9">
        <w:rPr>
          <w:b/>
          <w:color w:val="0D0D0D"/>
          <w:spacing w:val="-5"/>
          <w:sz w:val="28"/>
          <w:szCs w:val="28"/>
          <w:lang w:val="en-US"/>
        </w:rPr>
        <w:fldChar w:fldCharType="end"/>
      </w:r>
      <w:r w:rsidRPr="009121D9">
        <w:rPr>
          <w:iCs/>
          <w:color w:val="0D0D0D"/>
          <w:spacing w:val="1"/>
          <w:sz w:val="28"/>
          <w:szCs w:val="28"/>
        </w:rPr>
        <w:fldChar w:fldCharType="begin"/>
      </w:r>
      <w:r w:rsidRPr="009121D9">
        <w:rPr>
          <w:iCs/>
          <w:color w:val="0D0D0D"/>
          <w:spacing w:val="1"/>
          <w:sz w:val="28"/>
          <w:szCs w:val="28"/>
        </w:rPr>
        <w:instrText xml:space="preserve"> QUOTE </w:instrText>
      </w:r>
      <w:r w:rsidRPr="00DC535E">
        <w:rPr>
          <w:color w:val="0D0D0D"/>
          <w:position w:val="-9"/>
          <w:sz w:val="28"/>
          <w:szCs w:val="28"/>
        </w:rPr>
        <w:pict>
          <v:shape id="_x0000_i1351" type="#_x0000_t75" style="width:13.1pt;height:16.85pt" equationxml="&lt;">
            <v:imagedata r:id="rId57" o:title="" chromakey="white"/>
          </v:shape>
        </w:pict>
      </w:r>
      <w:r w:rsidRPr="009121D9">
        <w:rPr>
          <w:iCs/>
          <w:color w:val="0D0D0D"/>
          <w:spacing w:val="1"/>
          <w:sz w:val="28"/>
          <w:szCs w:val="28"/>
        </w:rPr>
        <w:fldChar w:fldCharType="separate"/>
      </w:r>
      <w:r w:rsidRPr="00DC535E">
        <w:rPr>
          <w:color w:val="0D0D0D"/>
          <w:position w:val="-9"/>
          <w:sz w:val="28"/>
          <w:szCs w:val="28"/>
        </w:rPr>
        <w:pict>
          <v:shape id="_x0000_i1352" type="#_x0000_t75" style="width:25.25pt;height:14.05pt" equationxml="&lt;">
            <v:imagedata r:id="rId57" o:title="" chromakey="white"/>
          </v:shape>
        </w:pict>
      </w:r>
      <w:r w:rsidRPr="009121D9">
        <w:rPr>
          <w:iCs/>
          <w:color w:val="0D0D0D"/>
          <w:spacing w:val="1"/>
          <w:sz w:val="28"/>
          <w:szCs w:val="28"/>
        </w:rPr>
        <w:fldChar w:fldCharType="end"/>
      </w:r>
      <w:r w:rsidRPr="009121D9">
        <w:rPr>
          <w:b/>
          <w:color w:val="0D0D0D"/>
          <w:spacing w:val="-5"/>
          <w:sz w:val="28"/>
          <w:szCs w:val="28"/>
        </w:rPr>
        <w:t>.</w:t>
      </w:r>
      <w:r w:rsidRPr="009121D9">
        <w:rPr>
          <w:color w:val="0D0D0D"/>
          <w:spacing w:val="26"/>
          <w:sz w:val="28"/>
          <w:szCs w:val="28"/>
        </w:rPr>
        <w:t xml:space="preserve">Из векторной диаграммы </w:t>
      </w:r>
      <w:r w:rsidRPr="009121D9">
        <w:rPr>
          <w:color w:val="0D0D0D"/>
          <w:spacing w:val="-5"/>
          <w:sz w:val="28"/>
          <w:szCs w:val="28"/>
        </w:rPr>
        <w:t>и последней формулы сле</w:t>
      </w:r>
      <w:r w:rsidRPr="009121D9">
        <w:rPr>
          <w:color w:val="0D0D0D"/>
          <w:spacing w:val="-5"/>
          <w:sz w:val="28"/>
          <w:szCs w:val="28"/>
        </w:rPr>
        <w:softHyphen/>
      </w:r>
      <w:r w:rsidRPr="009121D9">
        <w:rPr>
          <w:color w:val="0D0D0D"/>
          <w:spacing w:val="-6"/>
          <w:sz w:val="28"/>
          <w:szCs w:val="28"/>
        </w:rPr>
        <w:t xml:space="preserve">дует, что </w:t>
      </w:r>
      <w:r w:rsidRPr="009121D9">
        <w:rPr>
          <w:iCs/>
          <w:color w:val="0D0D0D"/>
          <w:spacing w:val="-6"/>
          <w:sz w:val="28"/>
          <w:szCs w:val="28"/>
        </w:rPr>
        <w:t xml:space="preserve">действующее значение </w:t>
      </w:r>
      <w:r w:rsidRPr="009121D9">
        <w:rPr>
          <w:iCs/>
          <w:color w:val="0D0D0D"/>
          <w:spacing w:val="1"/>
          <w:sz w:val="28"/>
          <w:szCs w:val="28"/>
        </w:rPr>
        <w:t>линейного напряжения</w:t>
      </w:r>
      <w:r w:rsidRPr="009121D9">
        <w:rPr>
          <w:i/>
          <w:iCs/>
          <w:color w:val="0D0D0D"/>
          <w:spacing w:val="1"/>
          <w:sz w:val="28"/>
          <w:szCs w:val="28"/>
        </w:rPr>
        <w:t xml:space="preserve"> в </w:t>
      </w:r>
      <w:r w:rsidRPr="009121D9">
        <w:rPr>
          <w:iCs/>
          <w:color w:val="0D0D0D"/>
          <w:spacing w:val="1"/>
          <w:sz w:val="28"/>
          <w:szCs w:val="28"/>
        </w:rPr>
        <w:fldChar w:fldCharType="begin"/>
      </w:r>
      <w:r w:rsidRPr="009121D9">
        <w:rPr>
          <w:iCs/>
          <w:color w:val="0D0D0D"/>
          <w:spacing w:val="1"/>
          <w:sz w:val="28"/>
          <w:szCs w:val="28"/>
        </w:rPr>
        <w:instrText xml:space="preserve"> QUOTE </w:instrText>
      </w:r>
      <w:r w:rsidRPr="00DC535E">
        <w:rPr>
          <w:color w:val="0D0D0D"/>
          <w:position w:val="-9"/>
          <w:sz w:val="28"/>
          <w:szCs w:val="28"/>
        </w:rPr>
        <w:pict>
          <v:shape id="_x0000_i1353" type="#_x0000_t75" style="width:13.1pt;height:16.85pt" equationxml="&lt;">
            <v:imagedata r:id="rId57" o:title="" chromakey="white"/>
          </v:shape>
        </w:pict>
      </w:r>
      <w:r w:rsidRPr="009121D9">
        <w:rPr>
          <w:iCs/>
          <w:color w:val="0D0D0D"/>
          <w:spacing w:val="1"/>
          <w:sz w:val="28"/>
          <w:szCs w:val="28"/>
        </w:rPr>
        <w:fldChar w:fldCharType="separate"/>
      </w:r>
      <w:r w:rsidRPr="00DC535E">
        <w:rPr>
          <w:color w:val="0D0D0D"/>
          <w:position w:val="-9"/>
          <w:sz w:val="28"/>
          <w:szCs w:val="28"/>
        </w:rPr>
        <w:pict>
          <v:shape id="_x0000_i1354" type="#_x0000_t75" style="width:25.25pt;height:24.3pt" equationxml="&lt;">
            <v:imagedata r:id="rId57" o:title="" chromakey="white"/>
          </v:shape>
        </w:pict>
      </w:r>
      <w:r w:rsidRPr="009121D9">
        <w:rPr>
          <w:iCs/>
          <w:color w:val="0D0D0D"/>
          <w:spacing w:val="1"/>
          <w:sz w:val="28"/>
          <w:szCs w:val="28"/>
        </w:rPr>
        <w:fldChar w:fldCharType="end"/>
      </w:r>
      <w:r w:rsidRPr="009121D9">
        <w:rPr>
          <w:iCs/>
          <w:color w:val="0D0D0D"/>
          <w:spacing w:val="1"/>
          <w:sz w:val="28"/>
          <w:szCs w:val="28"/>
        </w:rPr>
        <w:t xml:space="preserve">раз </w:t>
      </w:r>
      <w:r w:rsidRPr="009121D9">
        <w:rPr>
          <w:iCs/>
          <w:color w:val="0D0D0D"/>
          <w:spacing w:val="-9"/>
          <w:sz w:val="28"/>
          <w:szCs w:val="28"/>
        </w:rPr>
        <w:t>больше действующего значения фаз</w:t>
      </w:r>
      <w:r w:rsidRPr="009121D9">
        <w:rPr>
          <w:iCs/>
          <w:color w:val="0D0D0D"/>
          <w:spacing w:val="-9"/>
          <w:sz w:val="28"/>
          <w:szCs w:val="28"/>
        </w:rPr>
        <w:softHyphen/>
      </w:r>
      <w:r w:rsidRPr="009121D9">
        <w:rPr>
          <w:iCs/>
          <w:color w:val="0D0D0D"/>
          <w:spacing w:val="2"/>
          <w:sz w:val="28"/>
          <w:szCs w:val="28"/>
        </w:rPr>
        <w:t xml:space="preserve">ного напряжения  и что линейное </w:t>
      </w:r>
      <w:r w:rsidRPr="009121D9">
        <w:rPr>
          <w:iCs/>
          <w:color w:val="0D0D0D"/>
          <w:spacing w:val="-5"/>
          <w:sz w:val="28"/>
          <w:szCs w:val="28"/>
        </w:rPr>
        <w:t>напряжение</w:t>
      </w:r>
      <w:r w:rsidRPr="009121D9">
        <w:rPr>
          <w:iCs/>
          <w:smallCaps/>
          <w:color w:val="0D0D0D"/>
          <w:spacing w:val="-5"/>
          <w:sz w:val="28"/>
          <w:szCs w:val="28"/>
          <w:lang w:val="en-US"/>
        </w:rPr>
        <w:t>U</w:t>
      </w:r>
      <w:r w:rsidRPr="009121D9">
        <w:rPr>
          <w:iCs/>
          <w:smallCaps/>
          <w:color w:val="0D0D0D"/>
          <w:spacing w:val="-5"/>
          <w:sz w:val="28"/>
          <w:szCs w:val="28"/>
        </w:rPr>
        <w:t xml:space="preserve">л </w:t>
      </w:r>
      <w:r w:rsidRPr="009121D9">
        <w:rPr>
          <w:iCs/>
          <w:color w:val="0D0D0D"/>
          <w:spacing w:val="-5"/>
          <w:sz w:val="28"/>
          <w:szCs w:val="28"/>
        </w:rPr>
        <w:t>на 30° опережает фазное напряжение</w:t>
      </w:r>
      <w:r w:rsidRPr="009121D9">
        <w:rPr>
          <w:iCs/>
          <w:color w:val="0D0D0D"/>
          <w:spacing w:val="-5"/>
          <w:sz w:val="28"/>
          <w:szCs w:val="28"/>
          <w:lang w:val="en-US"/>
        </w:rPr>
        <w:t>U</w:t>
      </w:r>
      <w:r w:rsidRPr="009121D9">
        <w:rPr>
          <w:iCs/>
          <w:color w:val="0D0D0D"/>
          <w:spacing w:val="-5"/>
          <w:sz w:val="28"/>
          <w:szCs w:val="28"/>
        </w:rPr>
        <w:t>ф</w:t>
      </w:r>
      <w:proofErr w:type="gramEnd"/>
      <w:r w:rsidRPr="009121D9">
        <w:rPr>
          <w:i/>
          <w:iCs/>
          <w:color w:val="0D0D0D"/>
          <w:spacing w:val="-5"/>
          <w:sz w:val="28"/>
          <w:szCs w:val="28"/>
        </w:rPr>
        <w:t>.</w:t>
      </w:r>
      <w:r w:rsidRPr="009121D9">
        <w:rPr>
          <w:i/>
          <w:iCs/>
          <w:color w:val="0D0D0D"/>
          <w:spacing w:val="-5"/>
          <w:sz w:val="28"/>
          <w:szCs w:val="28"/>
          <w:vertAlign w:val="subscript"/>
        </w:rPr>
        <w:t>.</w:t>
      </w:r>
      <w:r w:rsidRPr="009121D9">
        <w:rPr>
          <w:color w:val="0D0D0D"/>
          <w:spacing w:val="-4"/>
          <w:sz w:val="28"/>
          <w:szCs w:val="28"/>
        </w:rPr>
        <w:t>Смежные, линейные напряжения сдвинуты друг относи</w:t>
      </w:r>
      <w:r w:rsidRPr="009121D9">
        <w:rPr>
          <w:color w:val="0D0D0D"/>
          <w:spacing w:val="-4"/>
          <w:sz w:val="28"/>
          <w:szCs w:val="28"/>
        </w:rPr>
        <w:softHyphen/>
        <w:t xml:space="preserve">тельно друга на такие же углы (120°), как и смежные фазные </w:t>
      </w:r>
      <w:r w:rsidRPr="009121D9">
        <w:rPr>
          <w:color w:val="0D0D0D"/>
          <w:spacing w:val="-5"/>
          <w:sz w:val="28"/>
          <w:szCs w:val="28"/>
        </w:rPr>
        <w:t xml:space="preserve">напряжения. </w:t>
      </w:r>
      <w:r w:rsidRPr="009121D9">
        <w:rPr>
          <w:iCs/>
          <w:color w:val="0D0D0D"/>
          <w:spacing w:val="-5"/>
          <w:sz w:val="28"/>
          <w:szCs w:val="28"/>
        </w:rPr>
        <w:t>Звезда векторов линейных напряжений повер</w:t>
      </w:r>
      <w:r w:rsidRPr="009121D9">
        <w:rPr>
          <w:iCs/>
          <w:color w:val="0D0D0D"/>
          <w:spacing w:val="-5"/>
          <w:sz w:val="28"/>
          <w:szCs w:val="28"/>
        </w:rPr>
        <w:softHyphen/>
      </w:r>
      <w:r w:rsidRPr="009121D9">
        <w:rPr>
          <w:iCs/>
          <w:color w:val="0D0D0D"/>
          <w:spacing w:val="-8"/>
          <w:sz w:val="28"/>
          <w:szCs w:val="28"/>
        </w:rPr>
        <w:t>нута в положительную сторону относительно звезды векто</w:t>
      </w:r>
      <w:r w:rsidRPr="009121D9">
        <w:rPr>
          <w:iCs/>
          <w:color w:val="0D0D0D"/>
          <w:spacing w:val="-8"/>
          <w:sz w:val="28"/>
          <w:szCs w:val="28"/>
        </w:rPr>
        <w:softHyphen/>
      </w:r>
      <w:r w:rsidRPr="009121D9">
        <w:rPr>
          <w:iCs/>
          <w:color w:val="0D0D0D"/>
          <w:spacing w:val="3"/>
          <w:sz w:val="28"/>
          <w:szCs w:val="28"/>
        </w:rPr>
        <w:t>ров фазных напряжений на угол 30°.</w:t>
      </w:r>
    </w:p>
    <w:p w:rsidR="00674108" w:rsidRDefault="00674108" w:rsidP="00674108">
      <w:pPr>
        <w:shd w:val="clear" w:color="auto" w:fill="FFFFFF"/>
        <w:ind w:firstLine="567"/>
        <w:jc w:val="both"/>
        <w:rPr>
          <w:b/>
          <w:iCs/>
          <w:color w:val="0D0D0D"/>
          <w:spacing w:val="3"/>
          <w:sz w:val="28"/>
          <w:szCs w:val="28"/>
        </w:rPr>
      </w:pPr>
      <w:r w:rsidRPr="009121D9">
        <w:rPr>
          <w:iCs/>
          <w:color w:val="0D0D0D"/>
          <w:spacing w:val="3"/>
          <w:sz w:val="28"/>
          <w:szCs w:val="28"/>
        </w:rPr>
        <w:t>Различают равномерную или симметричную нагрузку по фазам, когда сопротивления в фазах равны между собой как по активным, так и по реактивным составляющим, в этом случае достаточно рассчитать одну фазу, в двух других будет все тоже само</w:t>
      </w:r>
      <w:proofErr w:type="gramStart"/>
      <w:r w:rsidRPr="009121D9">
        <w:rPr>
          <w:iCs/>
          <w:color w:val="0D0D0D"/>
          <w:spacing w:val="3"/>
          <w:sz w:val="28"/>
          <w:szCs w:val="28"/>
        </w:rPr>
        <w:t>е(</w:t>
      </w:r>
      <w:proofErr w:type="gramEnd"/>
      <w:r w:rsidRPr="009121D9">
        <w:rPr>
          <w:iCs/>
          <w:color w:val="0D0D0D"/>
          <w:spacing w:val="3"/>
          <w:sz w:val="28"/>
          <w:szCs w:val="28"/>
        </w:rPr>
        <w:t xml:space="preserve">такая нагрузка – трехфазный двигатель). Бывает также неравномерная или несимметричная нагрузка по фазам, когда сопротивления в </w:t>
      </w:r>
      <w:r w:rsidRPr="009121D9">
        <w:rPr>
          <w:iCs/>
          <w:color w:val="0D0D0D"/>
          <w:spacing w:val="3"/>
          <w:sz w:val="28"/>
          <w:szCs w:val="28"/>
        </w:rPr>
        <w:lastRenderedPageBreak/>
        <w:t>фазах разные, в этом случае каждая фаза рассчитывается как самостоятельная однофазная цепь</w:t>
      </w:r>
      <w:r w:rsidRPr="009121D9">
        <w:rPr>
          <w:b/>
          <w:iCs/>
          <w:color w:val="0D0D0D"/>
          <w:spacing w:val="3"/>
          <w:sz w:val="28"/>
          <w:szCs w:val="28"/>
        </w:rPr>
        <w:t xml:space="preserve">. </w:t>
      </w:r>
    </w:p>
    <w:p w:rsidR="00674108" w:rsidRDefault="00674108" w:rsidP="00674108">
      <w:pPr>
        <w:shd w:val="clear" w:color="auto" w:fill="FFFFFF"/>
        <w:ind w:firstLine="567"/>
        <w:jc w:val="both"/>
        <w:rPr>
          <w:color w:val="0D0D0D"/>
          <w:spacing w:val="-4"/>
          <w:sz w:val="28"/>
          <w:szCs w:val="28"/>
        </w:rPr>
      </w:pPr>
      <w:r w:rsidRPr="009121D9">
        <w:rPr>
          <w:color w:val="0D0D0D"/>
          <w:spacing w:val="-1"/>
          <w:sz w:val="28"/>
          <w:szCs w:val="28"/>
        </w:rPr>
        <w:t>Действующее   значение  тока   в   нейтральном   проводе можно определить путем геометрического сложения векто</w:t>
      </w:r>
      <w:r w:rsidRPr="009121D9">
        <w:rPr>
          <w:color w:val="0D0D0D"/>
          <w:spacing w:val="-1"/>
          <w:sz w:val="28"/>
          <w:szCs w:val="28"/>
        </w:rPr>
        <w:softHyphen/>
      </w:r>
      <w:r w:rsidRPr="009121D9">
        <w:rPr>
          <w:color w:val="0D0D0D"/>
          <w:spacing w:val="5"/>
          <w:sz w:val="28"/>
          <w:szCs w:val="28"/>
        </w:rPr>
        <w:t xml:space="preserve">ров фазных токов, т. е. 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</w:rPr>
        <w:t>0</w:t>
      </w:r>
      <w:r w:rsidRPr="009121D9">
        <w:rPr>
          <w:i/>
          <w:color w:val="0D0D0D"/>
          <w:spacing w:val="5"/>
          <w:sz w:val="28"/>
          <w:szCs w:val="28"/>
        </w:rPr>
        <w:t>=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A</w:t>
      </w:r>
      <w:r w:rsidRPr="009121D9">
        <w:rPr>
          <w:i/>
          <w:color w:val="0D0D0D"/>
          <w:spacing w:val="5"/>
          <w:sz w:val="28"/>
          <w:szCs w:val="28"/>
        </w:rPr>
        <w:t>+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B</w:t>
      </w:r>
      <w:r w:rsidRPr="009121D9">
        <w:rPr>
          <w:i/>
          <w:color w:val="0D0D0D"/>
          <w:spacing w:val="5"/>
          <w:sz w:val="28"/>
          <w:szCs w:val="28"/>
        </w:rPr>
        <w:t>+</w:t>
      </w:r>
      <w:r w:rsidRPr="009121D9">
        <w:rPr>
          <w:i/>
          <w:color w:val="0D0D0D"/>
          <w:spacing w:val="5"/>
          <w:sz w:val="28"/>
          <w:szCs w:val="28"/>
          <w:lang w:val="en-US"/>
        </w:rPr>
        <w:t>I</w:t>
      </w:r>
      <w:r w:rsidRPr="009121D9">
        <w:rPr>
          <w:i/>
          <w:color w:val="0D0D0D"/>
          <w:spacing w:val="5"/>
          <w:sz w:val="28"/>
          <w:szCs w:val="28"/>
          <w:vertAlign w:val="subscript"/>
          <w:lang w:val="en-US"/>
        </w:rPr>
        <w:t>C</w:t>
      </w:r>
      <w:r w:rsidRPr="009121D9">
        <w:rPr>
          <w:color w:val="0D0D0D"/>
          <w:spacing w:val="5"/>
          <w:sz w:val="28"/>
          <w:szCs w:val="28"/>
        </w:rPr>
        <w:t>.</w:t>
      </w:r>
      <w:r w:rsidRPr="009121D9">
        <w:rPr>
          <w:color w:val="0D0D0D"/>
          <w:spacing w:val="-4"/>
          <w:sz w:val="28"/>
          <w:szCs w:val="28"/>
        </w:rPr>
        <w:t>Нулевой провод может иметь сечение, равное сечению линейных</w:t>
      </w:r>
    </w:p>
    <w:p w:rsidR="00674108" w:rsidRPr="009121D9" w:rsidRDefault="00674108" w:rsidP="00674108">
      <w:pPr>
        <w:shd w:val="clear" w:color="auto" w:fill="FFFFFF"/>
        <w:jc w:val="both"/>
        <w:rPr>
          <w:b/>
          <w:color w:val="0D0D0D"/>
          <w:sz w:val="28"/>
          <w:szCs w:val="28"/>
        </w:rPr>
      </w:pPr>
      <w:r w:rsidRPr="009121D9">
        <w:rPr>
          <w:color w:val="0D0D0D"/>
          <w:spacing w:val="-4"/>
          <w:sz w:val="28"/>
          <w:szCs w:val="28"/>
        </w:rPr>
        <w:t xml:space="preserve">проводов, или в 2—3 раза меньше, так    как обычно </w:t>
      </w:r>
      <w:r w:rsidRPr="009121D9">
        <w:rPr>
          <w:color w:val="0D0D0D"/>
          <w:spacing w:val="1"/>
          <w:sz w:val="28"/>
          <w:szCs w:val="28"/>
        </w:rPr>
        <w:t xml:space="preserve">ток в </w:t>
      </w:r>
      <w:proofErr w:type="gramStart"/>
      <w:r w:rsidRPr="009121D9">
        <w:rPr>
          <w:color w:val="0D0D0D"/>
          <w:spacing w:val="1"/>
          <w:sz w:val="28"/>
          <w:szCs w:val="28"/>
        </w:rPr>
        <w:t>нейтральном</w:t>
      </w:r>
      <w:proofErr w:type="gramEnd"/>
    </w:p>
    <w:p w:rsidR="00674108" w:rsidRPr="00FD5C86" w:rsidRDefault="00674108" w:rsidP="00674108">
      <w:pPr>
        <w:rPr>
          <w:rFonts w:ascii="Arial" w:hAnsi="Arial" w:cs="Arial"/>
          <w:b/>
          <w:noProof/>
          <w:color w:val="0D0D0D"/>
        </w:rPr>
      </w:pPr>
      <w:r w:rsidRPr="00DC535E">
        <w:rPr>
          <w:rFonts w:ascii="Arial" w:hAnsi="Arial" w:cs="Arial"/>
          <w:noProof/>
          <w:color w:val="0D0D0D"/>
        </w:rPr>
        <w:pict>
          <v:shape id="_x0000_i1355" type="#_x0000_t75" style="width:133.7pt;height:124.35pt;visibility:visible">
            <v:imagedata r:id="rId58" o:title="" grayscale="t"/>
          </v:shape>
        </w:pict>
      </w:r>
    </w:p>
    <w:p w:rsidR="00674108" w:rsidRPr="00F974E4" w:rsidRDefault="00674108" w:rsidP="00674108">
      <w:pPr>
        <w:shd w:val="clear" w:color="auto" w:fill="FFFFFF"/>
        <w:spacing w:before="106"/>
        <w:ind w:left="5"/>
        <w:jc w:val="both"/>
        <w:rPr>
          <w:rFonts w:ascii="Arial" w:hAnsi="Arial" w:cs="Arial"/>
          <w:color w:val="0D0D0D"/>
          <w:spacing w:val="5"/>
        </w:rPr>
      </w:pPr>
      <w:proofErr w:type="gramStart"/>
      <w:r w:rsidRPr="009121D9">
        <w:rPr>
          <w:color w:val="0D0D0D"/>
          <w:spacing w:val="1"/>
          <w:sz w:val="28"/>
          <w:szCs w:val="28"/>
        </w:rPr>
        <w:t>проводе</w:t>
      </w:r>
      <w:proofErr w:type="gramEnd"/>
      <w:r w:rsidRPr="009121D9">
        <w:rPr>
          <w:color w:val="0D0D0D"/>
          <w:spacing w:val="1"/>
          <w:sz w:val="28"/>
          <w:szCs w:val="28"/>
        </w:rPr>
        <w:t xml:space="preserve"> бывает меньше, чем токи в </w:t>
      </w:r>
      <w:r w:rsidRPr="009121D9">
        <w:rPr>
          <w:color w:val="0D0D0D"/>
          <w:sz w:val="28"/>
          <w:szCs w:val="28"/>
        </w:rPr>
        <w:t xml:space="preserve">линейных проводах. </w:t>
      </w:r>
      <w:r w:rsidRPr="009121D9">
        <w:rPr>
          <w:color w:val="0D0D0D"/>
          <w:spacing w:val="-3"/>
          <w:sz w:val="28"/>
          <w:szCs w:val="28"/>
        </w:rPr>
        <w:t xml:space="preserve">Следует еще раз отметить, что нейтральный провод при </w:t>
      </w:r>
      <w:r w:rsidRPr="009121D9">
        <w:rPr>
          <w:color w:val="0D0D0D"/>
          <w:sz w:val="28"/>
          <w:szCs w:val="28"/>
        </w:rPr>
        <w:t xml:space="preserve">любых нагрузках фаз обеспечивает равенство фазных </w:t>
      </w:r>
      <w:r w:rsidRPr="009121D9">
        <w:rPr>
          <w:color w:val="0D0D0D"/>
          <w:spacing w:val="-1"/>
          <w:sz w:val="28"/>
          <w:szCs w:val="28"/>
        </w:rPr>
        <w:t xml:space="preserve">напряжений </w:t>
      </w:r>
      <w:proofErr w:type="spellStart"/>
      <w:r w:rsidRPr="009121D9">
        <w:rPr>
          <w:color w:val="0D0D0D"/>
          <w:spacing w:val="-1"/>
          <w:sz w:val="28"/>
          <w:szCs w:val="28"/>
        </w:rPr>
        <w:t>электроприемников</w:t>
      </w:r>
      <w:proofErr w:type="spellEnd"/>
      <w:r w:rsidRPr="009121D9">
        <w:rPr>
          <w:color w:val="0D0D0D"/>
          <w:spacing w:val="-1"/>
          <w:sz w:val="28"/>
          <w:szCs w:val="28"/>
        </w:rPr>
        <w:t xml:space="preserve">. В случае же обрыва </w:t>
      </w:r>
      <w:r w:rsidRPr="009121D9">
        <w:rPr>
          <w:color w:val="0D0D0D"/>
          <w:sz w:val="28"/>
          <w:szCs w:val="28"/>
        </w:rPr>
        <w:t xml:space="preserve">нейтрального провода при неодинаковых сопротивлениях </w:t>
      </w:r>
      <w:r w:rsidRPr="009121D9">
        <w:rPr>
          <w:color w:val="0D0D0D"/>
          <w:spacing w:val="-2"/>
          <w:sz w:val="28"/>
          <w:szCs w:val="28"/>
        </w:rPr>
        <w:t xml:space="preserve">фаз приемников энергии напряжения на отдельных фазах </w:t>
      </w:r>
      <w:r w:rsidRPr="009121D9">
        <w:rPr>
          <w:color w:val="0D0D0D"/>
          <w:sz w:val="28"/>
          <w:szCs w:val="28"/>
        </w:rPr>
        <w:t xml:space="preserve">приемников будут различными. На некоторых фазах (с </w:t>
      </w:r>
      <w:r w:rsidRPr="009121D9">
        <w:rPr>
          <w:color w:val="0D0D0D"/>
          <w:spacing w:val="2"/>
          <w:sz w:val="28"/>
          <w:szCs w:val="28"/>
        </w:rPr>
        <w:t xml:space="preserve">меньшим сопротивлением) напряжение уменьшится, а на </w:t>
      </w:r>
      <w:r w:rsidRPr="009121D9">
        <w:rPr>
          <w:color w:val="0D0D0D"/>
          <w:spacing w:val="-1"/>
          <w:sz w:val="28"/>
          <w:szCs w:val="28"/>
        </w:rPr>
        <w:t>других увеличится по сравнению с нормальным, что явля</w:t>
      </w:r>
      <w:r w:rsidRPr="009121D9">
        <w:rPr>
          <w:color w:val="0D0D0D"/>
          <w:spacing w:val="-1"/>
          <w:sz w:val="28"/>
          <w:szCs w:val="28"/>
        </w:rPr>
        <w:softHyphen/>
        <w:t xml:space="preserve">ется недопустимым. Особенно опасно, если при обрыве </w:t>
      </w:r>
      <w:r w:rsidRPr="009121D9">
        <w:rPr>
          <w:color w:val="0D0D0D"/>
          <w:spacing w:val="-5"/>
          <w:sz w:val="28"/>
          <w:szCs w:val="28"/>
        </w:rPr>
        <w:t>нулевого провода в одной из фаз произойдет короткое замы</w:t>
      </w:r>
      <w:r w:rsidRPr="009121D9">
        <w:rPr>
          <w:color w:val="0D0D0D"/>
          <w:spacing w:val="-5"/>
          <w:sz w:val="28"/>
          <w:szCs w:val="28"/>
        </w:rPr>
        <w:softHyphen/>
      </w:r>
      <w:r w:rsidRPr="009121D9">
        <w:rPr>
          <w:color w:val="0D0D0D"/>
          <w:spacing w:val="4"/>
          <w:sz w:val="28"/>
          <w:szCs w:val="28"/>
        </w:rPr>
        <w:t xml:space="preserve">кание. При этом напряжение в других фазах увеличится </w:t>
      </w:r>
      <w:r w:rsidRPr="009121D9">
        <w:rPr>
          <w:color w:val="0D0D0D"/>
          <w:spacing w:val="-4"/>
          <w:sz w:val="28"/>
          <w:szCs w:val="28"/>
        </w:rPr>
        <w:t xml:space="preserve">в </w:t>
      </w:r>
      <w:r w:rsidRPr="009121D9">
        <w:rPr>
          <w:color w:val="0D0D0D"/>
          <w:spacing w:val="-4"/>
          <w:sz w:val="28"/>
          <w:szCs w:val="28"/>
        </w:rPr>
        <w:fldChar w:fldCharType="begin"/>
      </w:r>
      <w:r w:rsidRPr="009121D9">
        <w:rPr>
          <w:color w:val="0D0D0D"/>
          <w:spacing w:val="-4"/>
          <w:sz w:val="28"/>
          <w:szCs w:val="28"/>
        </w:rPr>
        <w:instrText xml:space="preserve"> QUOTE </w:instrText>
      </w:r>
      <w:r w:rsidRPr="00DC535E">
        <w:rPr>
          <w:color w:val="0D0D0D"/>
          <w:position w:val="-9"/>
          <w:sz w:val="28"/>
          <w:szCs w:val="28"/>
        </w:rPr>
        <w:pict>
          <v:shape id="_x0000_i1356" type="#_x0000_t75" style="width:13.1pt;height:16.85pt" equationxml="&lt;">
            <v:imagedata r:id="rId57" o:title="" chromakey="white"/>
          </v:shape>
        </w:pict>
      </w:r>
      <w:r w:rsidRPr="009121D9">
        <w:rPr>
          <w:color w:val="0D0D0D"/>
          <w:spacing w:val="-4"/>
          <w:sz w:val="28"/>
          <w:szCs w:val="28"/>
        </w:rPr>
        <w:fldChar w:fldCharType="separate"/>
      </w:r>
      <w:r w:rsidRPr="00DC535E">
        <w:rPr>
          <w:color w:val="0D0D0D"/>
          <w:position w:val="-9"/>
          <w:sz w:val="28"/>
          <w:szCs w:val="28"/>
        </w:rPr>
        <w:pict>
          <v:shape id="_x0000_i1357" type="#_x0000_t75" style="width:32.75pt;height:25.25pt" equationxml="&lt;">
            <v:imagedata r:id="rId57" o:title="" chromakey="white"/>
          </v:shape>
        </w:pict>
      </w:r>
      <w:r w:rsidRPr="009121D9">
        <w:rPr>
          <w:color w:val="0D0D0D"/>
          <w:spacing w:val="-4"/>
          <w:sz w:val="28"/>
          <w:szCs w:val="28"/>
        </w:rPr>
        <w:fldChar w:fldCharType="end"/>
      </w:r>
      <w:r w:rsidRPr="009121D9">
        <w:rPr>
          <w:color w:val="0D0D0D"/>
          <w:spacing w:val="-4"/>
          <w:sz w:val="28"/>
          <w:szCs w:val="28"/>
        </w:rPr>
        <w:t xml:space="preserve"> раз, и все потребители, включенные в этих фазах, перегорят. </w:t>
      </w:r>
      <w:r w:rsidRPr="009121D9">
        <w:rPr>
          <w:color w:val="0D0D0D"/>
          <w:spacing w:val="-2"/>
          <w:sz w:val="28"/>
          <w:szCs w:val="28"/>
        </w:rPr>
        <w:t>По указанной причине во избежа</w:t>
      </w:r>
      <w:r w:rsidRPr="009121D9">
        <w:rPr>
          <w:color w:val="0D0D0D"/>
          <w:spacing w:val="-2"/>
          <w:sz w:val="28"/>
          <w:szCs w:val="28"/>
        </w:rPr>
        <w:softHyphen/>
      </w:r>
      <w:r w:rsidRPr="009121D9">
        <w:rPr>
          <w:color w:val="0D0D0D"/>
          <w:spacing w:val="-1"/>
          <w:sz w:val="28"/>
          <w:szCs w:val="28"/>
        </w:rPr>
        <w:t xml:space="preserve">ние разрыва нейтрального провода </w:t>
      </w:r>
      <w:r w:rsidRPr="009121D9">
        <w:rPr>
          <w:color w:val="0D0D0D"/>
          <w:spacing w:val="-4"/>
          <w:sz w:val="28"/>
          <w:szCs w:val="28"/>
        </w:rPr>
        <w:t>в нем не устанавливают предохра</w:t>
      </w:r>
      <w:r w:rsidRPr="009121D9">
        <w:rPr>
          <w:color w:val="0D0D0D"/>
          <w:spacing w:val="-4"/>
          <w:sz w:val="28"/>
          <w:szCs w:val="28"/>
        </w:rPr>
        <w:softHyphen/>
      </w:r>
      <w:r w:rsidRPr="009121D9">
        <w:rPr>
          <w:color w:val="0D0D0D"/>
          <w:spacing w:val="1"/>
          <w:sz w:val="28"/>
          <w:szCs w:val="28"/>
        </w:rPr>
        <w:t>нители и выключатели</w:t>
      </w:r>
      <w:r w:rsidRPr="00F974E4">
        <w:rPr>
          <w:rFonts w:ascii="Arial" w:hAnsi="Arial" w:cs="Arial"/>
          <w:color w:val="0D0D0D"/>
          <w:spacing w:val="1"/>
        </w:rPr>
        <w:t>.</w:t>
      </w:r>
    </w:p>
    <w:p w:rsidR="00674108" w:rsidRPr="004D547D" w:rsidRDefault="00674108" w:rsidP="00674108"/>
    <w:p w:rsidR="00674108" w:rsidRPr="004D547D" w:rsidRDefault="00674108" w:rsidP="00674108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674108" w:rsidRDefault="00674108" w:rsidP="00674108">
      <w:pPr>
        <w:rPr>
          <w:sz w:val="28"/>
          <w:szCs w:val="28"/>
        </w:rPr>
      </w:pPr>
      <w:r>
        <w:rPr>
          <w:sz w:val="28"/>
          <w:szCs w:val="28"/>
        </w:rPr>
        <w:t>Исходные</w:t>
      </w:r>
      <w:r w:rsidRPr="00722F44">
        <w:rPr>
          <w:sz w:val="28"/>
          <w:szCs w:val="28"/>
        </w:rPr>
        <w:t xml:space="preserve"> </w:t>
      </w:r>
      <w:r>
        <w:rPr>
          <w:sz w:val="28"/>
          <w:szCs w:val="28"/>
        </w:rPr>
        <w:t>данные: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4</w:t>
      </w:r>
      <w:r>
        <w:rPr>
          <w:sz w:val="28"/>
          <w:szCs w:val="28"/>
        </w:rPr>
        <w:t>Ом</w:t>
      </w:r>
      <w:proofErr w:type="gramStart"/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>ф</w:t>
      </w:r>
      <w:proofErr w:type="gramEnd"/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л=51,96В</w:t>
      </w:r>
    </w:p>
    <w:p w:rsidR="00674108" w:rsidRPr="005E1552" w:rsidRDefault="00674108" w:rsidP="00674108">
      <w:pPr>
        <w:rPr>
          <w:sz w:val="28"/>
          <w:szCs w:val="28"/>
        </w:rPr>
      </w:pPr>
      <w:r w:rsidRPr="00017E02">
        <w:rPr>
          <w:sz w:val="44"/>
          <w:szCs w:val="44"/>
          <w:vertAlign w:val="superscript"/>
        </w:rPr>
        <w:t>Определить</w:t>
      </w:r>
      <w:r w:rsidRPr="005E1552">
        <w:rPr>
          <w:sz w:val="44"/>
          <w:szCs w:val="44"/>
          <w:vertAlign w:val="superscript"/>
        </w:rPr>
        <w:t xml:space="preserve">: </w:t>
      </w:r>
      <w:r>
        <w:rPr>
          <w:sz w:val="44"/>
          <w:szCs w:val="44"/>
          <w:vertAlign w:val="superscript"/>
          <w:lang w:val="en-US"/>
        </w:rPr>
        <w:t>I</w:t>
      </w:r>
      <w:r>
        <w:rPr>
          <w:sz w:val="44"/>
          <w:szCs w:val="44"/>
          <w:vertAlign w:val="superscript"/>
        </w:rPr>
        <w:t>л</w:t>
      </w:r>
      <w:r w:rsidRPr="005E1552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proofErr w:type="spellStart"/>
      <w:r>
        <w:rPr>
          <w:sz w:val="32"/>
          <w:szCs w:val="32"/>
          <w:vertAlign w:val="superscript"/>
        </w:rPr>
        <w:t>ф</w:t>
      </w:r>
      <w:proofErr w:type="spellEnd"/>
      <w:proofErr w:type="gramStart"/>
      <w:r w:rsidRPr="005E1552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I</w:t>
      </w:r>
      <w:r>
        <w:rPr>
          <w:sz w:val="32"/>
          <w:szCs w:val="32"/>
          <w:vertAlign w:val="superscript"/>
        </w:rPr>
        <w:t>0</w:t>
      </w:r>
      <w:proofErr w:type="gramEnd"/>
      <w:r w:rsidRPr="005E1552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U</w:t>
      </w:r>
      <w:proofErr w:type="spellStart"/>
      <w:r>
        <w:rPr>
          <w:sz w:val="44"/>
          <w:szCs w:val="44"/>
          <w:vertAlign w:val="superscript"/>
        </w:rPr>
        <w:t>ф</w:t>
      </w:r>
      <w:proofErr w:type="spellEnd"/>
      <w:r w:rsidRPr="005E1552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P</w:t>
      </w:r>
      <w:r w:rsidRPr="005E1552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5E1552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Pr="005E1552">
        <w:rPr>
          <w:sz w:val="44"/>
          <w:szCs w:val="44"/>
          <w:vertAlign w:val="superscript"/>
        </w:rPr>
        <w:t>;</w:t>
      </w:r>
    </w:p>
    <w:p w:rsidR="00674108" w:rsidRDefault="00674108" w:rsidP="00674108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674108" w:rsidRPr="009177D1" w:rsidRDefault="00674108" w:rsidP="00674108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Xc</w:t>
      </w:r>
      <w:proofErr w:type="spellEnd"/>
      <w:r>
        <w:rPr>
          <w:sz w:val="28"/>
          <w:szCs w:val="28"/>
        </w:rPr>
        <w:t xml:space="preserve"> округлять значения величин до целого числа.</w:t>
      </w:r>
    </w:p>
    <w:p w:rsidR="00674108" w:rsidRPr="00487C43" w:rsidRDefault="00674108" w:rsidP="00674108">
      <w:pPr>
        <w:rPr>
          <w:sz w:val="28"/>
          <w:szCs w:val="28"/>
        </w:rPr>
      </w:pPr>
    </w:p>
    <w:p w:rsidR="00674108" w:rsidRPr="00D81CCD" w:rsidRDefault="00674108" w:rsidP="0067410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×π×f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×3,14×19,11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=6</m:t>
          </m:r>
          <m:r>
            <w:rPr>
              <w:rFonts w:ascii="Cambria Math" w:hAnsi="Cambria Math"/>
              <w:sz w:val="28"/>
              <w:szCs w:val="28"/>
            </w:rPr>
            <m:t xml:space="preserve">Ом            </m:t>
          </m:r>
        </m:oMath>
      </m:oMathPara>
    </w:p>
    <w:p w:rsidR="00674108" w:rsidRDefault="00674108" w:rsidP="00674108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1061,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3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674108" w:rsidRDefault="00674108" w:rsidP="00674108">
      <w:pPr>
        <w:rPr>
          <w:i/>
          <w:sz w:val="28"/>
          <w:szCs w:val="28"/>
        </w:rPr>
      </w:pPr>
    </w:p>
    <w:p w:rsidR="00674108" w:rsidRPr="00E12F2D" w:rsidRDefault="00674108" w:rsidP="00674108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ф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ф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6-3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>
        <w:rPr>
          <w:sz w:val="28"/>
          <w:szCs w:val="28"/>
        </w:rPr>
        <w:t>=5Ом</w:t>
      </w:r>
    </w:p>
    <w:p w:rsidR="00674108" w:rsidRPr="008561A9" w:rsidRDefault="00674108" w:rsidP="00674108">
      <w:pPr>
        <w:rPr>
          <w:i/>
          <w:sz w:val="28"/>
          <w:szCs w:val="28"/>
        </w:rPr>
      </w:pPr>
    </w:p>
    <w:p w:rsidR="00674108" w:rsidRPr="002D4DC5" w:rsidRDefault="00674108" w:rsidP="00674108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л</m:t>
                  </m:r>
                </m:sub>
              </m:sSub>
            </m:num>
            <m:den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e>
              </m:rad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1,96</m:t>
              </m:r>
            </m:num>
            <m:den>
              <m:rad>
                <m:radPr>
                  <m:degHide m:val="on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e>
              </m:rad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30B                                                                              </m:t>
          </m:r>
        </m:oMath>
      </m:oMathPara>
    </w:p>
    <w:p w:rsidR="00674108" w:rsidRDefault="00674108" w:rsidP="00674108">
      <w:pPr>
        <w:rPr>
          <w:sz w:val="28"/>
          <w:szCs w:val="28"/>
          <w:lang w:val="en-US"/>
        </w:rPr>
      </w:pPr>
    </w:p>
    <w:p w:rsidR="00674108" w:rsidRDefault="00674108" w:rsidP="00674108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      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                       </m:t>
          </m:r>
        </m:oMath>
      </m:oMathPara>
    </w:p>
    <w:p w:rsidR="00674108" w:rsidRDefault="00674108" w:rsidP="00674108">
      <w:pPr>
        <w:rPr>
          <w:sz w:val="28"/>
          <w:szCs w:val="28"/>
          <w:lang w:val="en-US"/>
        </w:rPr>
      </w:pPr>
    </w:p>
    <w:p w:rsidR="00674108" w:rsidRPr="00792534" w:rsidRDefault="00674108" w:rsidP="00674108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A                                                                                           </m:t>
          </m:r>
        </m:oMath>
      </m:oMathPara>
    </w:p>
    <w:p w:rsidR="00674108" w:rsidRDefault="00674108" w:rsidP="00674108">
      <w:pPr>
        <w:jc w:val="both"/>
        <w:rPr>
          <w:sz w:val="28"/>
          <w:szCs w:val="28"/>
        </w:rPr>
      </w:pPr>
    </w:p>
    <w:p w:rsidR="00674108" w:rsidRPr="000E06DE" w:rsidRDefault="00674108" w:rsidP="00674108">
      <w:p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                cosφ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den>
        </m:f>
      </m:oMath>
      <w:r w:rsidRPr="000E06DE">
        <w:rPr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4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</w:rPr>
          <m:t>=</m:t>
        </m:r>
      </m:oMath>
      <w:r w:rsidRPr="000E06DE">
        <w:rPr>
          <w:sz w:val="28"/>
          <w:szCs w:val="28"/>
        </w:rPr>
        <w:t>0,8</w:t>
      </w:r>
    </w:p>
    <w:p w:rsidR="00674108" w:rsidRPr="000E06DE" w:rsidRDefault="00674108" w:rsidP="00674108">
      <w:pPr>
        <w:jc w:val="both"/>
        <w:rPr>
          <w:sz w:val="28"/>
          <w:szCs w:val="28"/>
        </w:rPr>
      </w:pPr>
    </w:p>
    <w:p w:rsidR="00674108" w:rsidRDefault="00674108" w:rsidP="00674108">
      <w:pPr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P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×cosφ=3×30×6×0,8=432Вт                       </m:t>
          </m:r>
        </m:oMath>
      </m:oMathPara>
    </w:p>
    <w:p w:rsidR="00674108" w:rsidRDefault="00674108" w:rsidP="00674108">
      <w:pPr>
        <w:jc w:val="both"/>
        <w:rPr>
          <w:i/>
          <w:sz w:val="28"/>
          <w:szCs w:val="28"/>
        </w:rPr>
      </w:pPr>
    </w:p>
    <w:p w:rsidR="00674108" w:rsidRDefault="00674108" w:rsidP="00674108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φ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ф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-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0,6                                                       </m:t>
          </m:r>
        </m:oMath>
      </m:oMathPara>
    </w:p>
    <w:p w:rsidR="00674108" w:rsidRDefault="00674108" w:rsidP="00674108">
      <w:pPr>
        <w:jc w:val="both"/>
        <w:rPr>
          <w:sz w:val="28"/>
          <w:szCs w:val="28"/>
        </w:rPr>
      </w:pPr>
    </w:p>
    <w:p w:rsidR="00674108" w:rsidRPr="00462FE2" w:rsidRDefault="00674108" w:rsidP="00674108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               Q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sinφ=3×30×6×0,6=324вар</m:t>
          </m:r>
        </m:oMath>
      </m:oMathPara>
    </w:p>
    <w:p w:rsidR="00674108" w:rsidRDefault="00674108" w:rsidP="00674108"/>
    <w:p w:rsidR="00674108" w:rsidRDefault="00674108" w:rsidP="00674108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               S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30×6=540ВА</m:t>
          </m:r>
        </m:oMath>
      </m:oMathPara>
    </w:p>
    <w:p w:rsidR="00674108" w:rsidRDefault="00674108" w:rsidP="00674108">
      <w:pPr>
        <w:rPr>
          <w:sz w:val="28"/>
          <w:szCs w:val="28"/>
        </w:rPr>
      </w:pPr>
      <w:r>
        <w:rPr>
          <w:sz w:val="28"/>
          <w:szCs w:val="28"/>
        </w:rPr>
        <w:t>Построить векторную диаграмму.</w:t>
      </w:r>
    </w:p>
    <w:p w:rsidR="00674108" w:rsidRPr="00513958" w:rsidRDefault="00674108" w:rsidP="00674108">
      <w:pPr>
        <w:rPr>
          <w:sz w:val="28"/>
          <w:szCs w:val="28"/>
        </w:rPr>
      </w:pPr>
    </w:p>
    <w:p w:rsidR="00674108" w:rsidRPr="00320780" w:rsidRDefault="00674108" w:rsidP="0067410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674108" w:rsidRDefault="00674108" w:rsidP="00674108">
      <w:pPr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674108" w:rsidRDefault="00674108" w:rsidP="00674108">
      <w:pPr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674108" w:rsidRDefault="00674108" w:rsidP="00674108">
      <w:pPr>
        <w:rPr>
          <w:sz w:val="28"/>
          <w:szCs w:val="28"/>
        </w:rPr>
      </w:pPr>
      <w:r>
        <w:rPr>
          <w:sz w:val="28"/>
          <w:szCs w:val="28"/>
        </w:rPr>
        <w:t>3. Расчет занести в бланк отчета.</w:t>
      </w:r>
    </w:p>
    <w:p w:rsidR="00674108" w:rsidRDefault="00674108" w:rsidP="00674108">
      <w:pPr>
        <w:ind w:left="540" w:hanging="540"/>
        <w:rPr>
          <w:sz w:val="28"/>
          <w:szCs w:val="28"/>
        </w:rPr>
      </w:pPr>
      <w:r>
        <w:rPr>
          <w:sz w:val="28"/>
          <w:szCs w:val="28"/>
        </w:rPr>
        <w:t>4.Построить векторную диаграмму.</w:t>
      </w:r>
    </w:p>
    <w:p w:rsidR="00674108" w:rsidRDefault="00674108" w:rsidP="00674108">
      <w:pPr>
        <w:ind w:left="540" w:hanging="540"/>
        <w:rPr>
          <w:sz w:val="28"/>
          <w:szCs w:val="28"/>
        </w:rPr>
      </w:pPr>
    </w:p>
    <w:p w:rsidR="00674108" w:rsidRPr="009121D9" w:rsidRDefault="00674108" w:rsidP="00674108">
      <w:pPr>
        <w:ind w:left="540" w:hanging="5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Контрольные </w:t>
      </w:r>
      <w:r w:rsidRPr="009121D9">
        <w:rPr>
          <w:b/>
          <w:sz w:val="28"/>
          <w:szCs w:val="28"/>
        </w:rPr>
        <w:t>вопросы</w:t>
      </w:r>
    </w:p>
    <w:p w:rsidR="00674108" w:rsidRDefault="00674108" w:rsidP="00674108">
      <w:pPr>
        <w:rPr>
          <w:sz w:val="28"/>
          <w:szCs w:val="28"/>
        </w:rPr>
      </w:pPr>
      <w:r>
        <w:rPr>
          <w:sz w:val="28"/>
          <w:szCs w:val="28"/>
        </w:rPr>
        <w:t>1) Сколько проводов соединяют генератор и потребитель при равномерной нагрузке по фазам и соединении звездой?</w:t>
      </w:r>
    </w:p>
    <w:p w:rsidR="00674108" w:rsidRDefault="00674108" w:rsidP="00674108">
      <w:pPr>
        <w:rPr>
          <w:sz w:val="28"/>
          <w:szCs w:val="28"/>
        </w:rPr>
      </w:pPr>
      <w:r>
        <w:rPr>
          <w:sz w:val="28"/>
          <w:szCs w:val="28"/>
        </w:rPr>
        <w:t>2) Почему при равномерной нагрузке по фазам в соединении звездой не проводят нулевой провод?</w:t>
      </w:r>
    </w:p>
    <w:p w:rsidR="00674108" w:rsidRDefault="00674108" w:rsidP="00674108">
      <w:pPr>
        <w:rPr>
          <w:sz w:val="28"/>
          <w:szCs w:val="28"/>
        </w:rPr>
      </w:pPr>
      <w:r>
        <w:rPr>
          <w:sz w:val="28"/>
          <w:szCs w:val="28"/>
        </w:rPr>
        <w:t>3) Как связаны токи линейный и фазный при соединении звездой?</w:t>
      </w:r>
    </w:p>
    <w:p w:rsidR="00674108" w:rsidRPr="00595F15" w:rsidRDefault="00674108" w:rsidP="00674108">
      <w:pPr>
        <w:rPr>
          <w:sz w:val="28"/>
          <w:szCs w:val="28"/>
        </w:rPr>
      </w:pPr>
      <w:r>
        <w:rPr>
          <w:sz w:val="28"/>
          <w:szCs w:val="28"/>
        </w:rPr>
        <w:t>4) Как связаны напряжения линейное и фазное при соединении звездой?</w:t>
      </w:r>
    </w:p>
    <w:p w:rsidR="00674108" w:rsidRPr="00FC75E4" w:rsidRDefault="00674108" w:rsidP="00674108"/>
    <w:p w:rsidR="00674108" w:rsidRPr="009121D9" w:rsidRDefault="00674108" w:rsidP="00674108">
      <w:r w:rsidRPr="009121D9">
        <w:rPr>
          <w:iCs/>
          <w:color w:val="000000"/>
          <w:sz w:val="28"/>
          <w:szCs w:val="28"/>
        </w:rPr>
        <w:t>Таблица 1.</w:t>
      </w:r>
    </w:p>
    <w:p w:rsidR="00674108" w:rsidRDefault="00674108" w:rsidP="00674108">
      <w:r>
        <w:lastRenderedPageBreak/>
        <w:pict>
          <v:shape id="_x0000_i1358" type="#_x0000_t75" style="width:273.05pt;height:108.45pt">
            <v:imagedata r:id="rId59" o:title=""/>
          </v:shape>
        </w:pict>
      </w:r>
    </w:p>
    <w:p w:rsidR="00674108" w:rsidRDefault="00674108" w:rsidP="00674108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2"/>
        <w:gridCol w:w="560"/>
        <w:gridCol w:w="470"/>
        <w:gridCol w:w="507"/>
        <w:gridCol w:w="419"/>
        <w:gridCol w:w="756"/>
        <w:gridCol w:w="996"/>
        <w:gridCol w:w="636"/>
        <w:gridCol w:w="674"/>
        <w:gridCol w:w="708"/>
        <w:gridCol w:w="709"/>
        <w:gridCol w:w="709"/>
      </w:tblGrid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t xml:space="preserve">№ </w:t>
            </w:r>
          </w:p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n\n</w:t>
            </w:r>
          </w:p>
        </w:tc>
        <w:tc>
          <w:tcPr>
            <w:tcW w:w="560" w:type="dxa"/>
          </w:tcPr>
          <w:p w:rsidR="00674108" w:rsidRDefault="00674108" w:rsidP="00FC191C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Ф</w:t>
            </w:r>
          </w:p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70" w:type="dxa"/>
          </w:tcPr>
          <w:p w:rsidR="00674108" w:rsidRDefault="00674108" w:rsidP="00FC191C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л</w:t>
            </w:r>
          </w:p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507" w:type="dxa"/>
          </w:tcPr>
          <w:p w:rsidR="00674108" w:rsidRDefault="00674108" w:rsidP="00FC191C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Ф</w:t>
            </w:r>
          </w:p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19" w:type="dxa"/>
          </w:tcPr>
          <w:p w:rsidR="00674108" w:rsidRDefault="00674108" w:rsidP="00FC191C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л</w:t>
            </w:r>
          </w:p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56" w:type="dxa"/>
          </w:tcPr>
          <w:p w:rsidR="00674108" w:rsidRDefault="00674108" w:rsidP="00FC191C">
            <w:r>
              <w:rPr>
                <w:lang w:val="en-US"/>
              </w:rPr>
              <w:t>L</w:t>
            </w:r>
            <w:proofErr w:type="spellStart"/>
            <w:r>
              <w:t>ф</w:t>
            </w:r>
            <w:proofErr w:type="spellEnd"/>
          </w:p>
          <w:p w:rsidR="00674108" w:rsidRDefault="00674108" w:rsidP="00FC191C">
            <w:r>
              <w:t>мГн</w:t>
            </w:r>
          </w:p>
        </w:tc>
        <w:tc>
          <w:tcPr>
            <w:tcW w:w="996" w:type="dxa"/>
          </w:tcPr>
          <w:p w:rsidR="00674108" w:rsidRDefault="00674108" w:rsidP="00FC191C">
            <w:r>
              <w:rPr>
                <w:lang w:val="en-US"/>
              </w:rPr>
              <w:t>C</w:t>
            </w:r>
            <w:proofErr w:type="spellStart"/>
            <w:r>
              <w:t>ф</w:t>
            </w:r>
            <w:proofErr w:type="spellEnd"/>
          </w:p>
          <w:p w:rsidR="00674108" w:rsidRDefault="00674108" w:rsidP="00FC191C">
            <w:r>
              <w:t>мкФ</w:t>
            </w:r>
          </w:p>
        </w:tc>
        <w:tc>
          <w:tcPr>
            <w:tcW w:w="636" w:type="dxa"/>
          </w:tcPr>
          <w:p w:rsidR="00674108" w:rsidRDefault="00674108" w:rsidP="00FC191C">
            <w:r>
              <w:rPr>
                <w:lang w:val="en-US"/>
              </w:rPr>
              <w:t>R</w:t>
            </w:r>
            <w:proofErr w:type="spellStart"/>
            <w:r>
              <w:t>ф</w:t>
            </w:r>
            <w:proofErr w:type="spellEnd"/>
          </w:p>
          <w:p w:rsidR="00674108" w:rsidRDefault="00674108" w:rsidP="00FC191C">
            <w:r>
              <w:t>Ом</w:t>
            </w:r>
          </w:p>
        </w:tc>
        <w:tc>
          <w:tcPr>
            <w:tcW w:w="674" w:type="dxa"/>
          </w:tcPr>
          <w:p w:rsidR="00674108" w:rsidRDefault="00674108" w:rsidP="00FC191C">
            <w:r>
              <w:rPr>
                <w:lang w:val="en-US"/>
              </w:rPr>
              <w:t>P</w:t>
            </w:r>
          </w:p>
          <w:p w:rsidR="00674108" w:rsidRDefault="00674108" w:rsidP="00FC191C">
            <w:r>
              <w:t>Вт</w:t>
            </w:r>
          </w:p>
        </w:tc>
        <w:tc>
          <w:tcPr>
            <w:tcW w:w="70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  <w:p w:rsidR="00674108" w:rsidRDefault="00674108" w:rsidP="00FC191C">
            <w:r>
              <w:t>вар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BA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sz w:val="16"/>
                <w:szCs w:val="16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sz w:val="16"/>
                <w:szCs w:val="16"/>
                <w:lang w:val="en-US"/>
              </w:rPr>
              <w:t>0</w:t>
            </w:r>
          </w:p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60" w:type="dxa"/>
          </w:tcPr>
          <w:p w:rsidR="00674108" w:rsidRDefault="00674108" w:rsidP="00FC191C">
            <w:r>
              <w:t>5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15,92</w:t>
            </w:r>
          </w:p>
        </w:tc>
        <w:tc>
          <w:tcPr>
            <w:tcW w:w="996" w:type="dxa"/>
          </w:tcPr>
          <w:p w:rsidR="00674108" w:rsidRDefault="00674108" w:rsidP="00FC191C">
            <w:r>
              <w:t>353,86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>
            <w:r>
              <w:t>80</w:t>
            </w:r>
          </w:p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22,29</w:t>
            </w:r>
          </w:p>
        </w:tc>
        <w:tc>
          <w:tcPr>
            <w:tcW w:w="996" w:type="dxa"/>
          </w:tcPr>
          <w:p w:rsidR="00674108" w:rsidRDefault="00674108" w:rsidP="00FC191C">
            <w:r>
              <w:t>796,18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>
            <w:r>
              <w:t>3</w:t>
            </w:r>
          </w:p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6,37</w:t>
            </w:r>
          </w:p>
        </w:tc>
        <w:tc>
          <w:tcPr>
            <w:tcW w:w="996" w:type="dxa"/>
          </w:tcPr>
          <w:p w:rsidR="00674108" w:rsidRDefault="00674108" w:rsidP="00FC191C">
            <w:r>
              <w:t>318,47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>
            <w:r>
              <w:t>4</w:t>
            </w:r>
          </w:p>
        </w:tc>
        <w:tc>
          <w:tcPr>
            <w:tcW w:w="756" w:type="dxa"/>
          </w:tcPr>
          <w:p w:rsidR="00674108" w:rsidRDefault="00674108" w:rsidP="00FC191C">
            <w:r>
              <w:t>31,85</w:t>
            </w:r>
          </w:p>
        </w:tc>
        <w:tc>
          <w:tcPr>
            <w:tcW w:w="996" w:type="dxa"/>
          </w:tcPr>
          <w:p w:rsidR="00674108" w:rsidRDefault="00674108" w:rsidP="00FC191C">
            <w:r>
              <w:t>796,18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60" w:type="dxa"/>
          </w:tcPr>
          <w:p w:rsidR="00674108" w:rsidRDefault="00674108" w:rsidP="00FC191C">
            <w:r>
              <w:t>6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25,48</w:t>
            </w:r>
          </w:p>
        </w:tc>
        <w:tc>
          <w:tcPr>
            <w:tcW w:w="996" w:type="dxa"/>
          </w:tcPr>
          <w:p w:rsidR="00674108" w:rsidRDefault="00674108" w:rsidP="00FC191C">
            <w:r>
              <w:t>796,18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60" w:type="dxa"/>
          </w:tcPr>
          <w:p w:rsidR="00674108" w:rsidRDefault="00674108" w:rsidP="00FC191C">
            <w:r>
              <w:t>3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9,55</w:t>
            </w:r>
          </w:p>
        </w:tc>
        <w:tc>
          <w:tcPr>
            <w:tcW w:w="996" w:type="dxa"/>
          </w:tcPr>
          <w:p w:rsidR="00674108" w:rsidRDefault="00674108" w:rsidP="00FC191C">
            <w:r>
              <w:t>530,79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>
            <w:r>
              <w:t>50</w:t>
            </w:r>
          </w:p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38,22</w:t>
            </w:r>
          </w:p>
        </w:tc>
        <w:tc>
          <w:tcPr>
            <w:tcW w:w="996" w:type="dxa"/>
          </w:tcPr>
          <w:p w:rsidR="00674108" w:rsidRDefault="00674108" w:rsidP="00FC191C">
            <w:r>
              <w:t>796,18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>
            <w:r>
              <w:t>5</w:t>
            </w:r>
          </w:p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22,29</w:t>
            </w:r>
          </w:p>
        </w:tc>
        <w:tc>
          <w:tcPr>
            <w:tcW w:w="996" w:type="dxa"/>
          </w:tcPr>
          <w:p w:rsidR="00674108" w:rsidRDefault="00674108" w:rsidP="00FC191C">
            <w:r>
              <w:t>3184,71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>
            <w:r>
              <w:t>6</w:t>
            </w:r>
          </w:p>
        </w:tc>
        <w:tc>
          <w:tcPr>
            <w:tcW w:w="756" w:type="dxa"/>
          </w:tcPr>
          <w:p w:rsidR="00674108" w:rsidRDefault="00674108" w:rsidP="00FC191C">
            <w:r>
              <w:t>6,37</w:t>
            </w:r>
          </w:p>
        </w:tc>
        <w:tc>
          <w:tcPr>
            <w:tcW w:w="996" w:type="dxa"/>
          </w:tcPr>
          <w:p w:rsidR="00674108" w:rsidRDefault="00674108" w:rsidP="00FC191C">
            <w:r>
              <w:t>530,79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560" w:type="dxa"/>
          </w:tcPr>
          <w:p w:rsidR="00674108" w:rsidRDefault="00674108" w:rsidP="00FC191C">
            <w:r>
              <w:t>4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6,37</w:t>
            </w:r>
          </w:p>
        </w:tc>
        <w:tc>
          <w:tcPr>
            <w:tcW w:w="996" w:type="dxa"/>
          </w:tcPr>
          <w:p w:rsidR="00674108" w:rsidRDefault="00674108" w:rsidP="00FC191C">
            <w:r>
              <w:t>636,94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>
            <w:r>
              <w:t>60</w:t>
            </w:r>
          </w:p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3,18</w:t>
            </w:r>
          </w:p>
        </w:tc>
        <w:tc>
          <w:tcPr>
            <w:tcW w:w="996" w:type="dxa"/>
          </w:tcPr>
          <w:p w:rsidR="00674108" w:rsidRDefault="00674108" w:rsidP="00FC191C">
            <w:r>
              <w:t>353,86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>
            <w:r>
              <w:t>2</w:t>
            </w:r>
          </w:p>
        </w:tc>
        <w:tc>
          <w:tcPr>
            <w:tcW w:w="756" w:type="dxa"/>
          </w:tcPr>
          <w:p w:rsidR="00674108" w:rsidRDefault="00674108" w:rsidP="00FC191C">
            <w:r>
              <w:t>22,29</w:t>
            </w:r>
          </w:p>
        </w:tc>
        <w:tc>
          <w:tcPr>
            <w:tcW w:w="996" w:type="dxa"/>
          </w:tcPr>
          <w:p w:rsidR="00674108" w:rsidRDefault="00674108" w:rsidP="00FC191C">
            <w:r>
              <w:t>3184,71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560" w:type="dxa"/>
          </w:tcPr>
          <w:p w:rsidR="00674108" w:rsidRDefault="00674108" w:rsidP="00FC191C">
            <w:r>
              <w:t>2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22,29</w:t>
            </w:r>
          </w:p>
        </w:tc>
        <w:tc>
          <w:tcPr>
            <w:tcW w:w="996" w:type="dxa"/>
          </w:tcPr>
          <w:p w:rsidR="00674108" w:rsidRDefault="00674108" w:rsidP="00FC191C">
            <w:r>
              <w:t>1061,6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>
            <w:r>
              <w:t>40</w:t>
            </w:r>
          </w:p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22,29</w:t>
            </w:r>
          </w:p>
        </w:tc>
        <w:tc>
          <w:tcPr>
            <w:tcW w:w="996" w:type="dxa"/>
          </w:tcPr>
          <w:p w:rsidR="00674108" w:rsidRDefault="00674108" w:rsidP="00FC191C">
            <w:r>
              <w:t>796,18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>
            <w:r>
              <w:t>3</w:t>
            </w:r>
          </w:p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35,03</w:t>
            </w:r>
          </w:p>
        </w:tc>
        <w:tc>
          <w:tcPr>
            <w:tcW w:w="996" w:type="dxa"/>
          </w:tcPr>
          <w:p w:rsidR="00674108" w:rsidRDefault="00674108" w:rsidP="00FC191C">
            <w:r>
              <w:t>1061,6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>
            <w:r>
              <w:t>4</w:t>
            </w:r>
          </w:p>
        </w:tc>
        <w:tc>
          <w:tcPr>
            <w:tcW w:w="756" w:type="dxa"/>
          </w:tcPr>
          <w:p w:rsidR="00674108" w:rsidRDefault="00674108" w:rsidP="00FC191C">
            <w:r>
              <w:t>6,37</w:t>
            </w:r>
          </w:p>
        </w:tc>
        <w:tc>
          <w:tcPr>
            <w:tcW w:w="996" w:type="dxa"/>
          </w:tcPr>
          <w:p w:rsidR="00674108" w:rsidRDefault="00674108" w:rsidP="00FC191C">
            <w:r>
              <w:t>398,1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560" w:type="dxa"/>
          </w:tcPr>
          <w:p w:rsidR="00674108" w:rsidRDefault="00674108" w:rsidP="00FC191C">
            <w:r>
              <w:t>5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3,18</w:t>
            </w:r>
          </w:p>
        </w:tc>
        <w:tc>
          <w:tcPr>
            <w:tcW w:w="996" w:type="dxa"/>
          </w:tcPr>
          <w:p w:rsidR="00674108" w:rsidRDefault="00674108" w:rsidP="00FC191C">
            <w:r>
              <w:t>636,94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>
            <w:r>
              <w:t>70</w:t>
            </w:r>
          </w:p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9,55</w:t>
            </w:r>
          </w:p>
        </w:tc>
        <w:tc>
          <w:tcPr>
            <w:tcW w:w="996" w:type="dxa"/>
          </w:tcPr>
          <w:p w:rsidR="00674108" w:rsidRDefault="00674108" w:rsidP="00FC191C">
            <w:r>
              <w:t>530,79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>
            <w:r>
              <w:t>2</w:t>
            </w:r>
          </w:p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9,55</w:t>
            </w:r>
          </w:p>
        </w:tc>
        <w:tc>
          <w:tcPr>
            <w:tcW w:w="996" w:type="dxa"/>
          </w:tcPr>
          <w:p w:rsidR="00674108" w:rsidRDefault="00674108" w:rsidP="00FC191C">
            <w:r>
              <w:t>289,52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>
            <w:r>
              <w:t>3</w:t>
            </w:r>
          </w:p>
        </w:tc>
        <w:tc>
          <w:tcPr>
            <w:tcW w:w="756" w:type="dxa"/>
          </w:tcPr>
          <w:p w:rsidR="00674108" w:rsidRDefault="00674108" w:rsidP="00FC191C">
            <w:r>
              <w:t>25,48</w:t>
            </w:r>
          </w:p>
        </w:tc>
        <w:tc>
          <w:tcPr>
            <w:tcW w:w="996" w:type="dxa"/>
          </w:tcPr>
          <w:p w:rsidR="00674108" w:rsidRDefault="00674108" w:rsidP="00FC191C">
            <w:r>
              <w:t>1592,36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560" w:type="dxa"/>
          </w:tcPr>
          <w:p w:rsidR="00674108" w:rsidRDefault="00674108" w:rsidP="00FC191C">
            <w:r>
              <w:t>6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19,11</w:t>
            </w:r>
          </w:p>
        </w:tc>
        <w:tc>
          <w:tcPr>
            <w:tcW w:w="996" w:type="dxa"/>
          </w:tcPr>
          <w:p w:rsidR="00674108" w:rsidRDefault="00674108" w:rsidP="00FC191C">
            <w:r>
              <w:t>1592,36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>
            <w:r>
              <w:t>80</w:t>
            </w:r>
          </w:p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28,66</w:t>
            </w:r>
          </w:p>
        </w:tc>
        <w:tc>
          <w:tcPr>
            <w:tcW w:w="996" w:type="dxa"/>
          </w:tcPr>
          <w:p w:rsidR="00674108" w:rsidRDefault="00674108" w:rsidP="00FC191C">
            <w:r>
              <w:t>530,79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>
            <w:r>
              <w:t>4</w:t>
            </w:r>
          </w:p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31,85</w:t>
            </w:r>
          </w:p>
        </w:tc>
        <w:tc>
          <w:tcPr>
            <w:tcW w:w="996" w:type="dxa"/>
          </w:tcPr>
          <w:p w:rsidR="00674108" w:rsidRDefault="00674108" w:rsidP="00FC191C">
            <w:r>
              <w:t>1592,36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>
            <w:r>
              <w:t>5</w:t>
            </w:r>
          </w:p>
        </w:tc>
        <w:tc>
          <w:tcPr>
            <w:tcW w:w="756" w:type="dxa"/>
          </w:tcPr>
          <w:p w:rsidR="00674108" w:rsidRDefault="00674108" w:rsidP="00FC191C">
            <w:r>
              <w:t>12,74</w:t>
            </w:r>
          </w:p>
        </w:tc>
        <w:tc>
          <w:tcPr>
            <w:tcW w:w="996" w:type="dxa"/>
          </w:tcPr>
          <w:p w:rsidR="00674108" w:rsidRDefault="00674108" w:rsidP="00FC191C">
            <w:r>
              <w:t>318,47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560" w:type="dxa"/>
          </w:tcPr>
          <w:p w:rsidR="00674108" w:rsidRDefault="00674108" w:rsidP="00FC191C">
            <w:r>
              <w:t>7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6,37</w:t>
            </w:r>
          </w:p>
        </w:tc>
        <w:tc>
          <w:tcPr>
            <w:tcW w:w="996" w:type="dxa"/>
          </w:tcPr>
          <w:p w:rsidR="00674108" w:rsidRDefault="00674108" w:rsidP="00FC191C">
            <w:r>
              <w:t>530,79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>
            <w:r>
              <w:t>30</w:t>
            </w:r>
          </w:p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6,37</w:t>
            </w:r>
          </w:p>
        </w:tc>
        <w:tc>
          <w:tcPr>
            <w:tcW w:w="996" w:type="dxa"/>
          </w:tcPr>
          <w:p w:rsidR="00674108" w:rsidRDefault="00674108" w:rsidP="00FC191C">
            <w:r>
              <w:t>636,94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>
            <w:r>
              <w:t>5</w:t>
            </w:r>
          </w:p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3,18</w:t>
            </w:r>
          </w:p>
        </w:tc>
        <w:tc>
          <w:tcPr>
            <w:tcW w:w="996" w:type="dxa"/>
          </w:tcPr>
          <w:p w:rsidR="00674108" w:rsidRDefault="00674108" w:rsidP="00FC191C">
            <w:r>
              <w:t>353,86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>
            <w:r>
              <w:t>1</w:t>
            </w:r>
          </w:p>
        </w:tc>
        <w:tc>
          <w:tcPr>
            <w:tcW w:w="756" w:type="dxa"/>
          </w:tcPr>
          <w:p w:rsidR="00674108" w:rsidRDefault="00674108" w:rsidP="00FC191C">
            <w:r>
              <w:t>28,66</w:t>
            </w:r>
          </w:p>
        </w:tc>
        <w:tc>
          <w:tcPr>
            <w:tcW w:w="996" w:type="dxa"/>
          </w:tcPr>
          <w:p w:rsidR="00674108" w:rsidRDefault="00674108" w:rsidP="00FC191C">
            <w:r>
              <w:t>1061,6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560" w:type="dxa"/>
          </w:tcPr>
          <w:p w:rsidR="00674108" w:rsidRDefault="00674108" w:rsidP="00FC191C">
            <w:r>
              <w:t>8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15,92</w:t>
            </w:r>
          </w:p>
        </w:tc>
        <w:tc>
          <w:tcPr>
            <w:tcW w:w="996" w:type="dxa"/>
          </w:tcPr>
          <w:p w:rsidR="00674108" w:rsidRDefault="00674108" w:rsidP="00FC191C">
            <w:r>
              <w:t>3184,71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  <w:tr w:rsidR="00674108" w:rsidTr="00FC191C">
        <w:tc>
          <w:tcPr>
            <w:tcW w:w="532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60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>
            <w:r>
              <w:t>20</w:t>
            </w:r>
          </w:p>
        </w:tc>
        <w:tc>
          <w:tcPr>
            <w:tcW w:w="507" w:type="dxa"/>
          </w:tcPr>
          <w:p w:rsidR="00674108" w:rsidRDefault="00674108" w:rsidP="00FC191C"/>
        </w:tc>
        <w:tc>
          <w:tcPr>
            <w:tcW w:w="419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19,11</w:t>
            </w:r>
          </w:p>
        </w:tc>
        <w:tc>
          <w:tcPr>
            <w:tcW w:w="996" w:type="dxa"/>
          </w:tcPr>
          <w:p w:rsidR="00674108" w:rsidRDefault="00674108" w:rsidP="00FC191C">
            <w:r>
              <w:t>1061,6</w:t>
            </w:r>
          </w:p>
        </w:tc>
        <w:tc>
          <w:tcPr>
            <w:tcW w:w="636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74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  <w:tc>
          <w:tcPr>
            <w:tcW w:w="709" w:type="dxa"/>
          </w:tcPr>
          <w:p w:rsidR="00674108" w:rsidRDefault="00674108" w:rsidP="00FC191C"/>
        </w:tc>
      </w:tr>
    </w:tbl>
    <w:p w:rsidR="00674108" w:rsidRDefault="00674108" w:rsidP="0043510B">
      <w:pPr>
        <w:rPr>
          <w:sz w:val="28"/>
          <w:szCs w:val="28"/>
        </w:rPr>
      </w:pPr>
    </w:p>
    <w:p w:rsidR="0098620F" w:rsidRPr="000A75B0" w:rsidRDefault="00674108" w:rsidP="0043510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74108" w:rsidRPr="00A84CCD" w:rsidRDefault="00674108" w:rsidP="00674108">
      <w:pPr>
        <w:jc w:val="center"/>
        <w:rPr>
          <w:b/>
          <w:sz w:val="28"/>
        </w:rPr>
      </w:pPr>
      <w:r>
        <w:rPr>
          <w:b/>
          <w:sz w:val="28"/>
        </w:rPr>
        <w:t>Практическое занятие 9</w:t>
      </w:r>
    </w:p>
    <w:p w:rsidR="00674108" w:rsidRPr="002D2051" w:rsidRDefault="00674108" w:rsidP="0067410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«</w:t>
      </w:r>
      <w:r w:rsidRPr="004E5597">
        <w:rPr>
          <w:b/>
          <w:sz w:val="28"/>
          <w:szCs w:val="28"/>
        </w:rPr>
        <w:t xml:space="preserve">Расчет </w:t>
      </w:r>
      <w:r w:rsidRPr="00D06900">
        <w:rPr>
          <w:b/>
          <w:sz w:val="28"/>
          <w:szCs w:val="28"/>
        </w:rPr>
        <w:t>равномерно нагруж</w:t>
      </w:r>
      <w:r>
        <w:rPr>
          <w:b/>
          <w:sz w:val="28"/>
          <w:szCs w:val="28"/>
        </w:rPr>
        <w:t>енного соединения треугольником»</w:t>
      </w:r>
    </w:p>
    <w:p w:rsidR="00674108" w:rsidRPr="002D2051" w:rsidRDefault="00674108" w:rsidP="00674108">
      <w:pPr>
        <w:rPr>
          <w:b/>
          <w:sz w:val="28"/>
          <w:szCs w:val="28"/>
        </w:rPr>
      </w:pPr>
    </w:p>
    <w:p w:rsidR="00674108" w:rsidRDefault="00674108" w:rsidP="00674108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 xml:space="preserve">  Цель: </w:t>
      </w:r>
      <w:r w:rsidRPr="004A6722">
        <w:rPr>
          <w:sz w:val="28"/>
          <w:szCs w:val="28"/>
        </w:rPr>
        <w:t>научиться рассчитывать</w:t>
      </w:r>
      <w:r w:rsidRPr="00722F44">
        <w:rPr>
          <w:sz w:val="28"/>
          <w:szCs w:val="28"/>
        </w:rPr>
        <w:t xml:space="preserve"> </w:t>
      </w:r>
      <w:r w:rsidRPr="005D3843">
        <w:rPr>
          <w:sz w:val="28"/>
          <w:szCs w:val="28"/>
        </w:rPr>
        <w:t>равномерно</w:t>
      </w:r>
      <w:r>
        <w:rPr>
          <w:sz w:val="28"/>
          <w:szCs w:val="28"/>
        </w:rPr>
        <w:t xml:space="preserve"> нагруженное соединение</w:t>
      </w:r>
      <w:r w:rsidRPr="005D3843">
        <w:rPr>
          <w:sz w:val="28"/>
          <w:szCs w:val="28"/>
        </w:rPr>
        <w:t xml:space="preserve"> треугольником.</w:t>
      </w:r>
    </w:p>
    <w:p w:rsidR="00674108" w:rsidRDefault="00674108" w:rsidP="00674108">
      <w:pPr>
        <w:ind w:hanging="180"/>
        <w:rPr>
          <w:sz w:val="28"/>
          <w:szCs w:val="28"/>
        </w:rPr>
      </w:pPr>
    </w:p>
    <w:p w:rsidR="00674108" w:rsidRDefault="00674108" w:rsidP="0067410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674108" w:rsidRPr="003E05C5" w:rsidRDefault="00674108" w:rsidP="00674108">
      <w:pPr>
        <w:ind w:firstLine="613"/>
        <w:rPr>
          <w:b/>
          <w:sz w:val="28"/>
          <w:szCs w:val="28"/>
        </w:rPr>
      </w:pPr>
      <w:r w:rsidRPr="003E05C5">
        <w:rPr>
          <w:sz w:val="28"/>
          <w:szCs w:val="28"/>
        </w:rPr>
        <w:t xml:space="preserve">Студент должен </w:t>
      </w:r>
    </w:p>
    <w:p w:rsidR="00674108" w:rsidRDefault="00674108" w:rsidP="00674108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уметь:</w:t>
      </w:r>
      <w:r w:rsidRPr="003E05C5">
        <w:rPr>
          <w:sz w:val="28"/>
          <w:szCs w:val="28"/>
        </w:rPr>
        <w:t xml:space="preserve"> </w:t>
      </w:r>
    </w:p>
    <w:p w:rsidR="00674108" w:rsidRPr="006729B6" w:rsidRDefault="00674108" w:rsidP="00674108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применять основные определения и законы теории электрических цепей.</w:t>
      </w:r>
    </w:p>
    <w:p w:rsidR="00674108" w:rsidRDefault="00674108" w:rsidP="00674108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учитывать на практике свойства цепей с распределенными параметрами и нелинейных электрических цепей.</w:t>
      </w:r>
    </w:p>
    <w:p w:rsidR="00674108" w:rsidRDefault="00674108" w:rsidP="00674108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знать:</w:t>
      </w:r>
    </w:p>
    <w:p w:rsidR="00674108" w:rsidRPr="006729B6" w:rsidRDefault="00674108" w:rsidP="00674108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основные характеристики, параметры и элементы электрических цепей при гармоническом воздействии в установившемся режиме.</w:t>
      </w:r>
    </w:p>
    <w:p w:rsidR="00674108" w:rsidRPr="006729B6" w:rsidRDefault="00674108" w:rsidP="00674108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свойства основных электрических RC и RLC-цепочек, цепей с взаимной индукцией.</w:t>
      </w:r>
    </w:p>
    <w:p w:rsidR="00674108" w:rsidRDefault="00674108" w:rsidP="00674108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трехфазные электрические цепи.</w:t>
      </w:r>
    </w:p>
    <w:p w:rsidR="00674108" w:rsidRPr="00CD76F5" w:rsidRDefault="00674108" w:rsidP="00674108">
      <w:pPr>
        <w:ind w:firstLine="567"/>
        <w:jc w:val="both"/>
      </w:pPr>
    </w:p>
    <w:p w:rsidR="00674108" w:rsidRPr="00BB2EDB" w:rsidRDefault="00674108" w:rsidP="0067410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674108" w:rsidRPr="00BB2EDB" w:rsidRDefault="00674108" w:rsidP="00674108">
      <w:pPr>
        <w:rPr>
          <w:rFonts w:ascii="Arial" w:hAnsi="Arial" w:cs="Arial"/>
          <w:b/>
          <w:sz w:val="28"/>
          <w:szCs w:val="28"/>
        </w:rPr>
      </w:pPr>
    </w:p>
    <w:p w:rsidR="00674108" w:rsidRPr="00BB2EDB" w:rsidRDefault="00674108" w:rsidP="00674108">
      <w:pPr>
        <w:jc w:val="center"/>
        <w:rPr>
          <w:rFonts w:ascii="Calibri" w:hAnsi="Calibri"/>
          <w:sz w:val="22"/>
          <w:szCs w:val="22"/>
        </w:rPr>
      </w:pPr>
      <w:r>
        <w:pict>
          <v:shape id="_x0000_i1373" type="#_x0000_t75" style="width:133.7pt;height:85.1pt">
            <v:imagedata r:id="rId60" o:title="IMG_0406"/>
          </v:shape>
        </w:pict>
      </w:r>
      <w:r w:rsidRPr="00DC535E">
        <w:rPr>
          <w:b/>
          <w:lang w:val="en-US"/>
        </w:rPr>
        <w:pict>
          <v:shape id="_x0000_i1374" type="#_x0000_t75" style="width:168.3pt;height:108.45pt">
            <v:imagedata r:id="rId61" o:title="IMG-20131202-WA0002"/>
          </v:shape>
        </w:pict>
      </w:r>
    </w:p>
    <w:p w:rsidR="00674108" w:rsidRPr="00722F44" w:rsidRDefault="00674108" w:rsidP="00674108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При соединении треугольником из трех обмоток источника об</w:t>
      </w:r>
      <w:r w:rsidRPr="00722F44">
        <w:rPr>
          <w:rStyle w:val="120"/>
          <w:rFonts w:eastAsia="Arial Unicode MS"/>
          <w:sz w:val="28"/>
          <w:szCs w:val="28"/>
        </w:rPr>
        <w:softHyphen/>
        <w:t>разуется замкнутый на себя контур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.</w:t>
      </w:r>
      <w:r w:rsidRPr="00722F44">
        <w:rPr>
          <w:rStyle w:val="120"/>
          <w:rFonts w:eastAsia="Arial Unicode MS"/>
          <w:sz w:val="28"/>
          <w:szCs w:val="28"/>
        </w:rPr>
        <w:t xml:space="preserve"> Точно так же замк</w:t>
      </w:r>
      <w:r w:rsidRPr="00722F44">
        <w:rPr>
          <w:rStyle w:val="120"/>
          <w:rFonts w:eastAsia="Arial Unicode MS"/>
          <w:sz w:val="28"/>
          <w:szCs w:val="28"/>
        </w:rPr>
        <w:softHyphen/>
        <w:t>нутый контур создается из трех фаз приемника. Общие точки фаз источника и фаз приемника соеди</w:t>
      </w:r>
      <w:r w:rsidRPr="00722F44">
        <w:rPr>
          <w:rStyle w:val="120"/>
          <w:rFonts w:eastAsia="Arial Unicode MS"/>
          <w:sz w:val="28"/>
          <w:szCs w:val="28"/>
        </w:rPr>
        <w:softHyphen/>
        <w:t>няются между собой линейными проводами. Так образуется свя</w:t>
      </w:r>
      <w:r w:rsidRPr="00722F44">
        <w:rPr>
          <w:rStyle w:val="120"/>
          <w:rFonts w:eastAsia="Arial Unicode MS"/>
          <w:sz w:val="28"/>
          <w:szCs w:val="28"/>
        </w:rPr>
        <w:softHyphen/>
        <w:t xml:space="preserve">занная трехфазная </w:t>
      </w:r>
      <w:proofErr w:type="spellStart"/>
      <w:r w:rsidRPr="00722F44">
        <w:rPr>
          <w:rStyle w:val="120"/>
          <w:rFonts w:eastAsia="Arial Unicode MS"/>
          <w:sz w:val="28"/>
          <w:szCs w:val="28"/>
        </w:rPr>
        <w:t>трехпроводная</w:t>
      </w:r>
      <w:proofErr w:type="spellEnd"/>
      <w:r w:rsidRPr="00722F44">
        <w:rPr>
          <w:rStyle w:val="120"/>
          <w:rFonts w:eastAsia="Arial Unicode MS"/>
          <w:sz w:val="28"/>
          <w:szCs w:val="28"/>
        </w:rPr>
        <w:t xml:space="preserve"> система, в которой каждая об</w:t>
      </w:r>
      <w:r w:rsidRPr="00722F44">
        <w:rPr>
          <w:rStyle w:val="120"/>
          <w:rFonts w:eastAsia="Arial Unicode MS"/>
          <w:sz w:val="28"/>
          <w:szCs w:val="28"/>
        </w:rPr>
        <w:softHyphen/>
        <w:t>мотка источника соединена с соответствующей фазой приемника парой линейных проводов, каждый из которых обеспечивает такую связь в двух смежных фазах. Соединение нескольких обмоток источника в замкнутый контур возможно лишь в том случае, если сумма всех ЭДС этого контура равна нулю.</w:t>
      </w:r>
    </w:p>
    <w:p w:rsidR="00674108" w:rsidRPr="00722F44" w:rsidRDefault="00674108" w:rsidP="00674108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Это требование выполняется при таком порядке соединения, ко</w:t>
      </w:r>
      <w:r w:rsidRPr="00722F44">
        <w:rPr>
          <w:rStyle w:val="120"/>
          <w:rFonts w:eastAsia="Arial Unicode MS"/>
          <w:sz w:val="28"/>
          <w:szCs w:val="28"/>
        </w:rPr>
        <w:softHyphen/>
        <w:t>гда конец предыдущей обмотки соединяется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началом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следующей. </w:t>
      </w:r>
      <w:r w:rsidRPr="00722F44">
        <w:rPr>
          <w:rStyle w:val="120"/>
          <w:rFonts w:eastAsia="Arial Unicode MS"/>
          <w:sz w:val="28"/>
          <w:szCs w:val="28"/>
        </w:rPr>
        <w:t>Например, конец Х фазы</w:t>
      </w:r>
      <w:proofErr w:type="gramStart"/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А</w:t>
      </w:r>
      <w:proofErr w:type="gramEnd"/>
      <w:r w:rsidRPr="00722F44">
        <w:rPr>
          <w:rStyle w:val="120"/>
          <w:rFonts w:eastAsia="Arial Unicode MS"/>
          <w:sz w:val="28"/>
          <w:szCs w:val="28"/>
        </w:rPr>
        <w:t xml:space="preserve"> соединен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началом фазы 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В </w:t>
      </w:r>
      <w:proofErr w:type="spellStart"/>
      <w:r w:rsidRPr="00722F44">
        <w:rPr>
          <w:rStyle w:val="120"/>
          <w:rFonts w:eastAsia="Arial Unicode MS"/>
          <w:sz w:val="28"/>
          <w:szCs w:val="28"/>
        </w:rPr>
        <w:t>в</w:t>
      </w:r>
      <w:proofErr w:type="spellEnd"/>
      <w:r w:rsidRPr="00722F44">
        <w:rPr>
          <w:rStyle w:val="120"/>
          <w:rFonts w:eastAsia="Arial Unicode MS"/>
          <w:sz w:val="28"/>
          <w:szCs w:val="28"/>
        </w:rPr>
        <w:t xml:space="preserve"> общей точ</w:t>
      </w:r>
      <w:r w:rsidRPr="00722F44">
        <w:rPr>
          <w:rStyle w:val="120"/>
          <w:rFonts w:eastAsia="Arial Unicode MS"/>
          <w:sz w:val="28"/>
          <w:szCs w:val="28"/>
        </w:rPr>
        <w:softHyphen/>
        <w:t>ке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ХВ</w:t>
      </w:r>
      <w:r w:rsidRPr="00722F44">
        <w:rPr>
          <w:rStyle w:val="120"/>
          <w:rFonts w:eastAsia="Arial Unicode MS"/>
          <w:sz w:val="28"/>
          <w:szCs w:val="28"/>
        </w:rPr>
        <w:t>, конец</w:t>
      </w:r>
      <w:r w:rsidRPr="00722F44">
        <w:rPr>
          <w:rStyle w:val="121"/>
          <w:rFonts w:ascii="Arial" w:eastAsia="Arial Unicode MS" w:hAnsi="Arial" w:cs="Arial"/>
          <w:sz w:val="28"/>
          <w:szCs w:val="28"/>
          <w:lang w:val="en-US"/>
        </w:rPr>
        <w:t>Y</w:t>
      </w:r>
      <w:r w:rsidRPr="00722F44">
        <w:rPr>
          <w:rStyle w:val="120"/>
          <w:rFonts w:eastAsia="Arial Unicode MS"/>
          <w:sz w:val="28"/>
          <w:szCs w:val="28"/>
        </w:rPr>
        <w:t xml:space="preserve"> 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В</w:t>
      </w:r>
      <w:r w:rsidRPr="00722F44">
        <w:rPr>
          <w:rStyle w:val="120"/>
          <w:rFonts w:eastAsia="Arial Unicode MS"/>
          <w:sz w:val="28"/>
          <w:szCs w:val="28"/>
        </w:rPr>
        <w:t xml:space="preserve"> соединен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</w:t>
      </w:r>
      <w:r w:rsidRPr="00722F44">
        <w:rPr>
          <w:rStyle w:val="120"/>
          <w:rFonts w:eastAsia="Arial Unicode MS"/>
          <w:sz w:val="28"/>
          <w:szCs w:val="28"/>
        </w:rPr>
        <w:lastRenderedPageBreak/>
        <w:t>началом 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в общей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точке </w:t>
      </w:r>
      <w:r w:rsidRPr="00722F44">
        <w:rPr>
          <w:rStyle w:val="121"/>
          <w:rFonts w:ascii="Arial" w:eastAsia="Arial Unicode MS" w:hAnsi="Arial" w:cs="Arial"/>
          <w:sz w:val="28"/>
          <w:szCs w:val="28"/>
          <w:lang w:val="en-US"/>
        </w:rPr>
        <w:t>YC</w:t>
      </w:r>
      <w:r w:rsidRPr="00722F44">
        <w:rPr>
          <w:rStyle w:val="120"/>
          <w:rFonts w:eastAsia="Arial Unicode MS"/>
          <w:sz w:val="28"/>
          <w:szCs w:val="28"/>
        </w:rPr>
        <w:t xml:space="preserve">и конец </w:t>
      </w:r>
      <w:r w:rsidRPr="00722F44">
        <w:rPr>
          <w:rStyle w:val="120"/>
          <w:rFonts w:eastAsia="Arial Unicode MS"/>
          <w:sz w:val="28"/>
          <w:szCs w:val="28"/>
          <w:lang w:val="en-US"/>
        </w:rPr>
        <w:t>Z</w:t>
      </w:r>
      <w:r w:rsidRPr="00722F44">
        <w:rPr>
          <w:rStyle w:val="120"/>
          <w:rFonts w:eastAsia="Arial Unicode MS"/>
          <w:sz w:val="28"/>
          <w:szCs w:val="28"/>
        </w:rPr>
        <w:t>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С</w:t>
      </w:r>
      <w:r w:rsidRPr="00722F44">
        <w:rPr>
          <w:rStyle w:val="120"/>
          <w:rFonts w:eastAsia="Arial Unicode MS"/>
          <w:sz w:val="28"/>
          <w:szCs w:val="28"/>
        </w:rPr>
        <w:t xml:space="preserve"> соединен с началом фазы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А</w:t>
      </w:r>
      <w:r w:rsidRPr="00722F44">
        <w:rPr>
          <w:rStyle w:val="120"/>
          <w:rFonts w:eastAsia="Arial Unicode MS"/>
          <w:sz w:val="28"/>
          <w:szCs w:val="28"/>
        </w:rPr>
        <w:t xml:space="preserve"> в общей точке</w:t>
      </w:r>
      <w:r w:rsidRPr="00722F44">
        <w:rPr>
          <w:rStyle w:val="121"/>
          <w:rFonts w:ascii="Arial" w:eastAsia="Arial Unicode MS" w:hAnsi="Arial" w:cs="Arial"/>
          <w:sz w:val="28"/>
          <w:szCs w:val="28"/>
          <w:lang w:val="en-US"/>
        </w:rPr>
        <w:t>ZA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.</w:t>
      </w:r>
    </w:p>
    <w:p w:rsidR="00674108" w:rsidRPr="00722F44" w:rsidRDefault="00674108" w:rsidP="00674108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Симметричная система ЭДС, действующих в контуре,</w:t>
      </w:r>
      <w:r w:rsidRPr="00722F44">
        <w:rPr>
          <w:rStyle w:val="129pt"/>
          <w:rFonts w:ascii="Arial" w:eastAsia="Arial Unicode MS" w:hAnsi="Arial" w:cs="Arial"/>
          <w:sz w:val="28"/>
          <w:szCs w:val="28"/>
        </w:rPr>
        <w:t xml:space="preserve"> имеет </w:t>
      </w:r>
      <w:r w:rsidRPr="00722F44">
        <w:rPr>
          <w:rStyle w:val="120"/>
          <w:rFonts w:eastAsia="Arial Unicode MS"/>
          <w:sz w:val="28"/>
          <w:szCs w:val="28"/>
        </w:rPr>
        <w:t xml:space="preserve">сумму, равную нулю 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Ё</w:t>
      </w:r>
      <w:r w:rsidRPr="00722F44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А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>+ Ё</w:t>
      </w:r>
      <w:r w:rsidRPr="00722F44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в</w:t>
      </w:r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+ </w:t>
      </w:r>
      <w:proofErr w:type="spellStart"/>
      <w:r w:rsidRPr="00722F44">
        <w:rPr>
          <w:rStyle w:val="121"/>
          <w:rFonts w:ascii="Arial" w:eastAsia="Arial Unicode MS" w:hAnsi="Arial" w:cs="Arial"/>
          <w:sz w:val="28"/>
          <w:szCs w:val="28"/>
        </w:rPr>
        <w:t>Ё</w:t>
      </w:r>
      <w:r w:rsidRPr="00722F44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с</w:t>
      </w:r>
      <w:proofErr w:type="spellEnd"/>
      <w:r w:rsidRPr="00722F44">
        <w:rPr>
          <w:rStyle w:val="121"/>
          <w:rFonts w:ascii="Arial" w:eastAsia="Arial Unicode MS" w:hAnsi="Arial" w:cs="Arial"/>
          <w:sz w:val="28"/>
          <w:szCs w:val="28"/>
        </w:rPr>
        <w:t xml:space="preserve"> = 0.</w:t>
      </w:r>
    </w:p>
    <w:p w:rsidR="00674108" w:rsidRPr="00722F44" w:rsidRDefault="00674108" w:rsidP="00674108">
      <w:pPr>
        <w:ind w:right="4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В этом случае при холостом ходе источника ток в его обмотках отсутствует.</w:t>
      </w:r>
    </w:p>
    <w:p w:rsidR="00674108" w:rsidRPr="00722F44" w:rsidRDefault="00674108" w:rsidP="00674108">
      <w:pPr>
        <w:ind w:right="40" w:firstLine="567"/>
        <w:jc w:val="both"/>
        <w:rPr>
          <w:rFonts w:ascii="Arial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При неправильном включении обмоток, когда две соседние фазы соединены началами или концами сумма ЭДС в контуре равна удвоенной величине ЭДС фазы.</w:t>
      </w:r>
    </w:p>
    <w:p w:rsidR="00674108" w:rsidRPr="00722F44" w:rsidRDefault="00674108" w:rsidP="00674108">
      <w:pPr>
        <w:ind w:right="40" w:firstLine="567"/>
        <w:jc w:val="both"/>
        <w:rPr>
          <w:rStyle w:val="120"/>
          <w:rFonts w:ascii="Arial" w:eastAsia="Arial Unicode MS" w:hAnsi="Arial" w:cs="Arial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Из схемы соединения треугольником видно, что фазные и ли</w:t>
      </w:r>
      <w:r w:rsidRPr="00722F44">
        <w:rPr>
          <w:rStyle w:val="120"/>
          <w:rFonts w:eastAsia="Arial Unicode MS"/>
          <w:sz w:val="28"/>
          <w:szCs w:val="28"/>
        </w:rPr>
        <w:softHyphen/>
        <w:t>нейные напряжения совпадают, так как конец одной фазы соединен с началом другой:</w:t>
      </w:r>
      <w:r w:rsidRPr="00722F44">
        <w:rPr>
          <w:rStyle w:val="120"/>
          <w:rFonts w:eastAsia="Arial Unicode MS"/>
          <w:sz w:val="28"/>
          <w:szCs w:val="28"/>
          <w:lang w:val="en-US"/>
        </w:rPr>
        <w:t>U</w:t>
      </w:r>
      <w:r w:rsidRPr="00722F44">
        <w:rPr>
          <w:rStyle w:val="120"/>
          <w:rFonts w:eastAsia="Arial Unicode MS"/>
          <w:sz w:val="28"/>
          <w:szCs w:val="28"/>
        </w:rPr>
        <w:t xml:space="preserve">л = </w:t>
      </w:r>
      <w:r w:rsidRPr="00722F44">
        <w:rPr>
          <w:rStyle w:val="120"/>
          <w:rFonts w:eastAsia="Arial Unicode MS"/>
          <w:sz w:val="28"/>
          <w:szCs w:val="28"/>
          <w:lang w:val="en-US"/>
        </w:rPr>
        <w:t>U</w:t>
      </w:r>
      <w:r w:rsidRPr="00722F44">
        <w:rPr>
          <w:rStyle w:val="120"/>
          <w:rFonts w:eastAsia="Arial Unicode MS"/>
          <w:sz w:val="28"/>
          <w:szCs w:val="28"/>
        </w:rPr>
        <w:t>ф.</w:t>
      </w:r>
    </w:p>
    <w:p w:rsidR="00674108" w:rsidRPr="00722F44" w:rsidRDefault="00674108" w:rsidP="00674108">
      <w:pPr>
        <w:ind w:right="40" w:firstLine="567"/>
        <w:jc w:val="both"/>
        <w:rPr>
          <w:rStyle w:val="120"/>
          <w:rFonts w:eastAsia="Arial Unicode MS"/>
          <w:sz w:val="28"/>
          <w:szCs w:val="28"/>
        </w:rPr>
      </w:pPr>
      <w:r w:rsidRPr="00722F44">
        <w:rPr>
          <w:rStyle w:val="120"/>
          <w:rFonts w:eastAsia="Arial Unicode MS"/>
          <w:sz w:val="28"/>
          <w:szCs w:val="28"/>
        </w:rPr>
        <w:t>Составим уравнения по первому закону Кирхгофа</w:t>
      </w:r>
      <w:r>
        <w:rPr>
          <w:rStyle w:val="120"/>
          <w:rFonts w:eastAsia="Arial Unicode MS"/>
          <w:sz w:val="28"/>
          <w:szCs w:val="28"/>
        </w:rPr>
        <w:t xml:space="preserve"> </w:t>
      </w:r>
      <w:r w:rsidRPr="00722F44">
        <w:rPr>
          <w:rStyle w:val="120"/>
          <w:rFonts w:eastAsia="Arial Unicode MS"/>
          <w:sz w:val="28"/>
          <w:szCs w:val="28"/>
        </w:rPr>
        <w:t>для точек А`</w:t>
      </w:r>
      <w:proofErr w:type="gramStart"/>
      <w:r w:rsidRPr="00722F44">
        <w:rPr>
          <w:rStyle w:val="120"/>
          <w:rFonts w:eastAsia="Arial Unicode MS"/>
          <w:sz w:val="28"/>
          <w:szCs w:val="28"/>
        </w:rPr>
        <w:t>;В</w:t>
      </w:r>
      <w:proofErr w:type="gramEnd"/>
      <w:r w:rsidRPr="00722F44">
        <w:rPr>
          <w:rStyle w:val="120"/>
          <w:rFonts w:eastAsia="Arial Unicode MS"/>
          <w:sz w:val="28"/>
          <w:szCs w:val="28"/>
        </w:rPr>
        <w:t>`;С`:</w:t>
      </w:r>
    </w:p>
    <w:p w:rsidR="00674108" w:rsidRPr="005D3843" w:rsidRDefault="00674108" w:rsidP="00674108">
      <w:pPr>
        <w:pBdr>
          <w:top w:val="single" w:sz="4" w:space="1" w:color="auto"/>
        </w:pBdr>
        <w:ind w:right="40"/>
        <w:jc w:val="both"/>
      </w:pPr>
      <w:r w:rsidRPr="00DC535E">
        <w:rPr>
          <w:rFonts w:ascii="Arial" w:hAnsi="Arial" w:cs="Arial"/>
        </w:rPr>
        <w:pict>
          <v:shape id="_x0000_i1375" type="#_x0000_t75" style="width:91.65pt;height:33.65pt" equationxml="&lt;">
            <v:imagedata r:id="rId62" o:title="" chromakey="white"/>
          </v:shape>
        </w:pict>
      </w:r>
      <w:r w:rsidRPr="00DC535E">
        <w:rPr>
          <w:rFonts w:ascii="Arial" w:hAnsi="Arial" w:cs="Arial"/>
        </w:rPr>
        <w:pict>
          <v:shape id="_x0000_i1376" type="#_x0000_t75" style="width:91.65pt;height:33.65pt" equationxml="&lt;">
            <v:imagedata r:id="rId63" o:title="" chromakey="white"/>
          </v:shape>
        </w:pict>
      </w:r>
      <w:r w:rsidRPr="00DC535E">
        <w:rPr>
          <w:rFonts w:ascii="Arial" w:hAnsi="Arial" w:cs="Arial"/>
        </w:rPr>
        <w:pict>
          <v:shape id="_x0000_i1377" type="#_x0000_t75" style="width:90.7pt;height:33.65pt" equationxml="&lt;">
            <v:imagedata r:id="rId64" o:title="" chromakey="white"/>
          </v:shape>
        </w:pict>
      </w:r>
    </w:p>
    <w:p w:rsidR="00674108" w:rsidRPr="008844E3" w:rsidRDefault="00674108" w:rsidP="00674108">
      <w:pPr>
        <w:rPr>
          <w:rFonts w:eastAsia="Times New Roman"/>
          <w:sz w:val="28"/>
          <w:szCs w:val="28"/>
        </w:rPr>
      </w:pPr>
      <w:r w:rsidRPr="008844E3">
        <w:rPr>
          <w:rFonts w:eastAsia="Times New Roman"/>
          <w:sz w:val="28"/>
          <w:szCs w:val="28"/>
        </w:rPr>
        <w:t>Выразим  из этих уравнений линейные токи:</w:t>
      </w:r>
    </w:p>
    <w:p w:rsidR="00674108" w:rsidRPr="005D3843" w:rsidRDefault="00674108" w:rsidP="00674108">
      <w:pPr>
        <w:rPr>
          <w:rFonts w:ascii="Arial" w:eastAsia="Times New Roman" w:hAnsi="Arial" w:cs="Arial"/>
        </w:rPr>
      </w:pPr>
      <w:r w:rsidRPr="00DC535E">
        <w:rPr>
          <w:rFonts w:ascii="Arial" w:hAnsi="Arial" w:cs="Arial"/>
        </w:rPr>
        <w:pict>
          <v:shape id="_x0000_i1378" type="#_x0000_t75" style="width:91.65pt;height:33.65pt" equationxml="&lt;">
            <v:imagedata r:id="rId65" o:title="" chromakey="white"/>
          </v:shape>
        </w:pict>
      </w:r>
      <w:r w:rsidRPr="00DC535E">
        <w:rPr>
          <w:rFonts w:ascii="Arial" w:hAnsi="Arial" w:cs="Arial"/>
        </w:rPr>
        <w:pict>
          <v:shape id="_x0000_i1379" type="#_x0000_t75" style="width:90.7pt;height:29.9pt" equationxml="&lt;">
            <v:imagedata r:id="rId66" o:title="" chromakey="white"/>
          </v:shape>
        </w:pict>
      </w:r>
      <w:r w:rsidRPr="00DC535E">
        <w:rPr>
          <w:rFonts w:ascii="Arial" w:hAnsi="Arial" w:cs="Arial"/>
        </w:rPr>
        <w:pict>
          <v:shape id="_x0000_i1380" type="#_x0000_t75" style="width:90.7pt;height:33.65pt" equationxml="&lt;">
            <v:imagedata r:id="rId67" o:title="" chromakey="white"/>
          </v:shape>
        </w:pict>
      </w:r>
    </w:p>
    <w:p w:rsidR="00674108" w:rsidRPr="008844E3" w:rsidRDefault="00674108" w:rsidP="00674108">
      <w:pPr>
        <w:rPr>
          <w:rFonts w:eastAsia="Times New Roman"/>
          <w:sz w:val="28"/>
          <w:szCs w:val="28"/>
        </w:rPr>
      </w:pPr>
      <w:r w:rsidRPr="008844E3">
        <w:rPr>
          <w:rFonts w:eastAsia="Times New Roman"/>
          <w:sz w:val="28"/>
          <w:szCs w:val="28"/>
        </w:rPr>
        <w:t>Таким образом, видим, что линейные токи являются векторной разностью фазных токов.</w:t>
      </w:r>
      <w:r>
        <w:rPr>
          <w:rFonts w:eastAsia="Times New Roman"/>
          <w:sz w:val="28"/>
          <w:szCs w:val="28"/>
        </w:rPr>
        <w:t xml:space="preserve"> </w:t>
      </w:r>
      <w:r w:rsidRPr="008844E3">
        <w:rPr>
          <w:rFonts w:eastAsia="Times New Roman"/>
          <w:sz w:val="28"/>
          <w:szCs w:val="28"/>
        </w:rPr>
        <w:t>При равномерной нагрузке по фазам и соединении треугольником будем иметь:</w:t>
      </w:r>
    </w:p>
    <w:p w:rsidR="00674108" w:rsidRPr="008844E3" w:rsidRDefault="00674108" w:rsidP="00674108">
      <w:pPr>
        <w:jc w:val="center"/>
        <w:rPr>
          <w:rFonts w:eastAsia="Times New Roman"/>
          <w:sz w:val="28"/>
          <w:szCs w:val="28"/>
        </w:rPr>
      </w:pPr>
      <w:r w:rsidRPr="008844E3">
        <w:rPr>
          <w:i/>
          <w:sz w:val="28"/>
          <w:szCs w:val="28"/>
          <w:lang w:val="en-US"/>
        </w:rPr>
        <w:t>I</w:t>
      </w:r>
      <w:r w:rsidRPr="008844E3">
        <w:rPr>
          <w:i/>
          <w:sz w:val="28"/>
          <w:szCs w:val="28"/>
        </w:rPr>
        <w:t>л =</w:t>
      </w:r>
      <w:r w:rsidRPr="008844E3">
        <w:rPr>
          <w:i/>
          <w:sz w:val="28"/>
          <w:szCs w:val="28"/>
          <w:lang w:val="en-US"/>
        </w:rPr>
        <w:t>I</w:t>
      </w:r>
      <w:proofErr w:type="spellStart"/>
      <w:r w:rsidRPr="008844E3">
        <w:rPr>
          <w:i/>
          <w:sz w:val="28"/>
          <w:szCs w:val="28"/>
        </w:rPr>
        <w:t>ф</w:t>
      </w:r>
      <w:proofErr w:type="spellEnd"/>
      <w:r w:rsidRPr="008844E3">
        <w:rPr>
          <w:i/>
          <w:sz w:val="28"/>
          <w:szCs w:val="28"/>
        </w:rPr>
        <w:t>×</w:t>
      </w:r>
      <w:r w:rsidRPr="008844E3">
        <w:rPr>
          <w:rFonts w:eastAsia="Times New Roman"/>
          <w:color w:val="000000"/>
          <w:spacing w:val="-5"/>
          <w:sz w:val="28"/>
          <w:szCs w:val="28"/>
        </w:rPr>
        <w:fldChar w:fldCharType="begin"/>
      </w:r>
      <w:r w:rsidRPr="008844E3">
        <w:rPr>
          <w:rFonts w:eastAsia="Times New Roman"/>
          <w:color w:val="000000"/>
          <w:spacing w:val="-5"/>
          <w:sz w:val="28"/>
          <w:szCs w:val="28"/>
          <w:lang w:val="en-US"/>
        </w:rPr>
        <w:instrText xml:space="preserve">QUOTE </w:instrText>
      </w:r>
      <w:r w:rsidRPr="00DC535E">
        <w:rPr>
          <w:position w:val="-9"/>
          <w:sz w:val="28"/>
          <w:szCs w:val="28"/>
        </w:rPr>
        <w:pict>
          <v:shape id="_x0000_i1381" type="#_x0000_t75" style="width:13.1pt;height:16.85pt" equationxml="&lt;">
            <v:imagedata r:id="rId57" o:title="" chromakey="white"/>
          </v:shape>
        </w:pict>
      </w:r>
      <w:r w:rsidRPr="008844E3">
        <w:rPr>
          <w:rFonts w:eastAsia="Times New Roman"/>
          <w:color w:val="000000"/>
          <w:spacing w:val="-5"/>
          <w:sz w:val="28"/>
          <w:szCs w:val="28"/>
        </w:rPr>
        <w:fldChar w:fldCharType="separate"/>
      </w:r>
      <w:r w:rsidRPr="00DC535E">
        <w:rPr>
          <w:position w:val="-9"/>
          <w:sz w:val="28"/>
          <w:szCs w:val="28"/>
        </w:rPr>
        <w:pict>
          <v:shape id="_x0000_i1382" type="#_x0000_t75" style="width:25.25pt;height:25.25pt" equationxml="&lt;">
            <v:imagedata r:id="rId57" o:title="" chromakey="white"/>
          </v:shape>
        </w:pict>
      </w:r>
      <w:r w:rsidRPr="008844E3">
        <w:rPr>
          <w:rFonts w:eastAsia="Times New Roman"/>
          <w:color w:val="000000"/>
          <w:spacing w:val="-5"/>
          <w:sz w:val="28"/>
          <w:szCs w:val="28"/>
        </w:rPr>
        <w:fldChar w:fldCharType="end"/>
      </w:r>
    </w:p>
    <w:p w:rsidR="00674108" w:rsidRDefault="00674108" w:rsidP="00674108">
      <w:pPr>
        <w:rPr>
          <w:rFonts w:eastAsia="Times New Roman"/>
        </w:rPr>
      </w:pPr>
    </w:p>
    <w:p w:rsidR="00674108" w:rsidRDefault="00674108" w:rsidP="00674108">
      <w:pPr>
        <w:ind w:right="40"/>
        <w:jc w:val="center"/>
        <w:rPr>
          <w:rFonts w:eastAsia="Arial Unicode MS"/>
          <w:sz w:val="44"/>
          <w:szCs w:val="44"/>
          <w:lang w:val="en-US"/>
        </w:rPr>
      </w:pPr>
      <w:r w:rsidRPr="00DC535E">
        <w:rPr>
          <w:b/>
          <w:lang w:val="en-US"/>
        </w:rPr>
        <w:pict>
          <v:shape id="_x0000_i1383" type="#_x0000_t75" style="width:117.8pt;height:116.9pt">
            <v:imagedata r:id="rId68" o:title="2012-11-11 16"/>
          </v:shape>
        </w:pict>
      </w:r>
    </w:p>
    <w:p w:rsidR="00674108" w:rsidRPr="004D547D" w:rsidRDefault="00674108" w:rsidP="00674108"/>
    <w:p w:rsidR="00674108" w:rsidRPr="004D547D" w:rsidRDefault="00674108" w:rsidP="00674108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674108" w:rsidRDefault="00674108" w:rsidP="00674108">
      <w:pPr>
        <w:rPr>
          <w:sz w:val="28"/>
          <w:szCs w:val="28"/>
        </w:rPr>
      </w:pPr>
      <w:r>
        <w:rPr>
          <w:sz w:val="28"/>
          <w:szCs w:val="28"/>
        </w:rPr>
        <w:t xml:space="preserve">Исходные  данные: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4</w:t>
      </w:r>
      <w:r>
        <w:rPr>
          <w:sz w:val="28"/>
          <w:szCs w:val="28"/>
        </w:rPr>
        <w:t>Ом</w:t>
      </w:r>
      <w:proofErr w:type="gramStart"/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>ф</w:t>
      </w:r>
      <w:proofErr w:type="gramEnd"/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ф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л=40В</w:t>
      </w:r>
    </w:p>
    <w:p w:rsidR="00674108" w:rsidRPr="000F7621" w:rsidRDefault="00674108" w:rsidP="00674108">
      <w:pPr>
        <w:rPr>
          <w:sz w:val="28"/>
          <w:szCs w:val="28"/>
        </w:rPr>
      </w:pPr>
      <w:r w:rsidRPr="00017E02">
        <w:rPr>
          <w:sz w:val="44"/>
          <w:szCs w:val="44"/>
          <w:vertAlign w:val="superscript"/>
        </w:rPr>
        <w:t>Определить</w:t>
      </w:r>
      <w:r>
        <w:rPr>
          <w:sz w:val="44"/>
          <w:szCs w:val="44"/>
          <w:vertAlign w:val="superscript"/>
        </w:rPr>
        <w:t>:</w:t>
      </w:r>
      <w:proofErr w:type="gramStart"/>
      <w:r>
        <w:rPr>
          <w:sz w:val="44"/>
          <w:szCs w:val="44"/>
          <w:vertAlign w:val="superscript"/>
          <w:lang w:val="en-US"/>
        </w:rPr>
        <w:t>U</w:t>
      </w:r>
      <w:proofErr w:type="spellStart"/>
      <w:r>
        <w:rPr>
          <w:sz w:val="44"/>
          <w:szCs w:val="44"/>
          <w:vertAlign w:val="superscript"/>
        </w:rPr>
        <w:t>ф</w:t>
      </w:r>
      <w:proofErr w:type="spellEnd"/>
      <w:r w:rsidRPr="000F7621">
        <w:rPr>
          <w:sz w:val="44"/>
          <w:szCs w:val="44"/>
          <w:vertAlign w:val="superscript"/>
        </w:rPr>
        <w:t xml:space="preserve"> ;</w:t>
      </w:r>
      <w:r>
        <w:rPr>
          <w:sz w:val="44"/>
          <w:szCs w:val="44"/>
          <w:vertAlign w:val="superscript"/>
          <w:lang w:val="en-US"/>
        </w:rPr>
        <w:t>I</w:t>
      </w:r>
      <w:proofErr w:type="spellStart"/>
      <w:r>
        <w:rPr>
          <w:sz w:val="44"/>
          <w:szCs w:val="44"/>
          <w:vertAlign w:val="superscript"/>
        </w:rPr>
        <w:t>ф</w:t>
      </w:r>
      <w:proofErr w:type="spellEnd"/>
      <w:proofErr w:type="gramEnd"/>
      <w:r w:rsidRPr="000F7621">
        <w:rPr>
          <w:sz w:val="44"/>
          <w:szCs w:val="44"/>
          <w:vertAlign w:val="superscript"/>
        </w:rPr>
        <w:t xml:space="preserve"> ; </w:t>
      </w:r>
      <w:r>
        <w:rPr>
          <w:sz w:val="44"/>
          <w:szCs w:val="44"/>
          <w:vertAlign w:val="superscript"/>
          <w:lang w:val="en-US"/>
        </w:rPr>
        <w:t>I</w:t>
      </w:r>
      <w:r>
        <w:rPr>
          <w:sz w:val="44"/>
          <w:szCs w:val="44"/>
          <w:vertAlign w:val="superscript"/>
        </w:rPr>
        <w:t>л</w:t>
      </w:r>
      <w:r w:rsidRPr="000F7621">
        <w:rPr>
          <w:sz w:val="44"/>
          <w:szCs w:val="44"/>
          <w:vertAlign w:val="superscript"/>
        </w:rPr>
        <w:t xml:space="preserve"> ; </w:t>
      </w:r>
      <w:r>
        <w:rPr>
          <w:sz w:val="44"/>
          <w:szCs w:val="44"/>
          <w:vertAlign w:val="superscript"/>
          <w:lang w:val="en-US"/>
        </w:rPr>
        <w:t>P</w:t>
      </w:r>
      <w:r w:rsidRPr="000F7621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Q</w:t>
      </w:r>
      <w:r w:rsidRPr="000F7621">
        <w:rPr>
          <w:sz w:val="44"/>
          <w:szCs w:val="44"/>
          <w:vertAlign w:val="superscript"/>
        </w:rPr>
        <w:t>;</w:t>
      </w:r>
      <w:r>
        <w:rPr>
          <w:sz w:val="44"/>
          <w:szCs w:val="44"/>
          <w:vertAlign w:val="superscript"/>
          <w:lang w:val="en-US"/>
        </w:rPr>
        <w:t>S</w:t>
      </w:r>
    </w:p>
    <w:p w:rsidR="00674108" w:rsidRDefault="00674108" w:rsidP="00674108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674108" w:rsidRPr="009177D1" w:rsidRDefault="00674108" w:rsidP="00674108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Xc</w:t>
      </w:r>
      <w:proofErr w:type="spellEnd"/>
      <w:r>
        <w:rPr>
          <w:sz w:val="28"/>
          <w:szCs w:val="28"/>
        </w:rPr>
        <w:t xml:space="preserve"> округлять значения величин до целого числа.</w:t>
      </w:r>
    </w:p>
    <w:p w:rsidR="00674108" w:rsidRDefault="00674108" w:rsidP="00674108">
      <w:pPr>
        <w:rPr>
          <w:sz w:val="28"/>
          <w:szCs w:val="28"/>
        </w:rPr>
      </w:pPr>
    </w:p>
    <w:p w:rsidR="00674108" w:rsidRPr="000F7621" w:rsidRDefault="00674108" w:rsidP="0067410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×π×f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2×3,14×19,11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  <w:lang w:val="en-US"/>
            </w:rPr>
            <m:t>=6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674108" w:rsidRDefault="00674108" w:rsidP="00674108">
      <w:pPr>
        <w:rPr>
          <w:sz w:val="28"/>
          <w:szCs w:val="28"/>
        </w:rPr>
      </w:pPr>
    </w:p>
    <w:p w:rsidR="00674108" w:rsidRDefault="00674108" w:rsidP="00674108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     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1061,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3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674108" w:rsidRPr="000F7621" w:rsidRDefault="00674108" w:rsidP="00674108">
      <w:pPr>
        <w:rPr>
          <w:sz w:val="28"/>
          <w:szCs w:val="28"/>
        </w:rPr>
      </w:pPr>
    </w:p>
    <w:p w:rsidR="00674108" w:rsidRDefault="00674108" w:rsidP="00674108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ф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ф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6-3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>
        <w:rPr>
          <w:sz w:val="28"/>
          <w:szCs w:val="28"/>
        </w:rPr>
        <w:t>=5Ом</w:t>
      </w:r>
    </w:p>
    <w:p w:rsidR="00674108" w:rsidRPr="00487C43" w:rsidRDefault="00674108" w:rsidP="00674108">
      <w:pPr>
        <w:rPr>
          <w:sz w:val="28"/>
          <w:szCs w:val="28"/>
          <w:lang w:val="en-US"/>
        </w:rPr>
      </w:pPr>
      <w:r w:rsidRPr="00AA71AC">
        <w:rPr>
          <w:sz w:val="28"/>
          <w:szCs w:val="28"/>
        </w:rPr>
        <w:t xml:space="preserve">                            </w:t>
      </w:r>
      <w:r>
        <w:rPr>
          <w:sz w:val="28"/>
          <w:szCs w:val="28"/>
          <w:lang w:val="en-US"/>
        </w:rPr>
        <w:t>U</w:t>
      </w:r>
      <w:proofErr w:type="spellStart"/>
      <w:r>
        <w:rPr>
          <w:sz w:val="28"/>
          <w:szCs w:val="28"/>
        </w:rPr>
        <w:t>ф</w:t>
      </w:r>
      <w:proofErr w:type="spellEnd"/>
      <w:r>
        <w:rPr>
          <w:sz w:val="28"/>
          <w:szCs w:val="28"/>
          <w:lang w:val="en-US"/>
        </w:rPr>
        <w:t xml:space="preserve"> = U </w:t>
      </w:r>
      <w:r>
        <w:rPr>
          <w:sz w:val="28"/>
          <w:szCs w:val="28"/>
        </w:rPr>
        <w:t>л</w:t>
      </w:r>
      <w:r>
        <w:rPr>
          <w:sz w:val="28"/>
          <w:szCs w:val="28"/>
          <w:lang w:val="en-US"/>
        </w:rPr>
        <w:t>= 40B</w:t>
      </w:r>
    </w:p>
    <w:p w:rsidR="00674108" w:rsidRPr="00722F44" w:rsidRDefault="00674108" w:rsidP="00674108">
      <w:pPr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                              </m:t>
            </m:r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40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8</m:t>
        </m:r>
        <m:r>
          <w:rPr>
            <w:rFonts w:ascii="Cambria Math" w:hAnsi="Cambria Math"/>
            <w:sz w:val="28"/>
            <w:szCs w:val="28"/>
          </w:rPr>
          <m:t>А</m:t>
        </m:r>
      </m:oMath>
      <w:r>
        <w:rPr>
          <w:sz w:val="28"/>
          <w:szCs w:val="28"/>
          <w:lang w:val="en-US"/>
        </w:rPr>
        <w:t xml:space="preserve">  </w:t>
      </w:r>
    </w:p>
    <w:p w:rsidR="00674108" w:rsidRPr="000F7621" w:rsidRDefault="00674108" w:rsidP="00674108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e>
          </m:rad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ad>
            <m:radPr>
              <m:degHide m:val="on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e>
          </m:rad>
          <m:r>
            <w:rPr>
              <w:rFonts w:ascii="Cambria Math" w:hAnsi="Cambria Math"/>
              <w:sz w:val="28"/>
              <w:szCs w:val="28"/>
              <w:lang w:val="en-US"/>
            </w:rPr>
            <m:t>×8=13,84</m:t>
          </m:r>
          <m:r>
            <w:rPr>
              <w:rFonts w:ascii="Cambria Math" w:hAnsi="Cambria Math"/>
              <w:sz w:val="28"/>
              <w:szCs w:val="28"/>
            </w:rPr>
            <m:t xml:space="preserve">A                                                </m:t>
          </m:r>
        </m:oMath>
      </m:oMathPara>
    </w:p>
    <w:p w:rsidR="00674108" w:rsidRPr="000F7621" w:rsidRDefault="00674108" w:rsidP="00674108">
      <w:pPr>
        <w:rPr>
          <w:sz w:val="28"/>
          <w:szCs w:val="28"/>
          <w:lang w:val="en-US"/>
        </w:rPr>
      </w:pPr>
    </w:p>
    <w:p w:rsidR="00674108" w:rsidRDefault="00674108" w:rsidP="00674108">
      <w:pPr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 xml:space="preserve">                              </m:t>
        </m:r>
        <m:r>
          <w:rPr>
            <w:rFonts w:ascii="Cambria Math" w:hAnsi="Cambria Math"/>
            <w:sz w:val="28"/>
            <w:szCs w:val="28"/>
          </w:rPr>
          <m:t>cosφ</m:t>
        </m:r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ф</m:t>
                </m:r>
              </m:sub>
            </m:sSub>
          </m:den>
        </m:f>
      </m:oMath>
      <w:r w:rsidRPr="00487C43">
        <w:rPr>
          <w:sz w:val="28"/>
          <w:szCs w:val="28"/>
          <w:lang w:val="en-US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4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5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=</m:t>
        </m:r>
      </m:oMath>
      <w:r w:rsidRPr="00487C43">
        <w:rPr>
          <w:sz w:val="28"/>
          <w:szCs w:val="28"/>
          <w:lang w:val="en-US"/>
        </w:rPr>
        <w:t>0</w:t>
      </w:r>
      <w:proofErr w:type="gramStart"/>
      <w:r w:rsidRPr="00487C43">
        <w:rPr>
          <w:sz w:val="28"/>
          <w:szCs w:val="28"/>
          <w:lang w:val="en-US"/>
        </w:rPr>
        <w:t>,8</w:t>
      </w:r>
      <w:proofErr w:type="gramEnd"/>
    </w:p>
    <w:p w:rsidR="00674108" w:rsidRPr="00722F44" w:rsidRDefault="00674108" w:rsidP="00674108">
      <w:pPr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P</m:t>
          </m:r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cosφ</m:t>
          </m:r>
          <m:r>
            <w:rPr>
              <w:rFonts w:ascii="Cambria Math" w:hAnsi="Cambria Math"/>
              <w:sz w:val="28"/>
              <w:szCs w:val="28"/>
              <w:lang w:val="en-US"/>
            </w:rPr>
            <m:t>=3×40×8×0,8=768</m:t>
          </m:r>
          <m:r>
            <w:rPr>
              <w:rFonts w:ascii="Cambria Math" w:hAnsi="Cambria Math"/>
              <w:sz w:val="28"/>
              <w:szCs w:val="28"/>
            </w:rPr>
            <m:t>Вт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             </m:t>
          </m:r>
        </m:oMath>
      </m:oMathPara>
    </w:p>
    <w:p w:rsidR="00674108" w:rsidRPr="00722F44" w:rsidRDefault="00674108" w:rsidP="00674108">
      <w:pPr>
        <w:jc w:val="both"/>
        <w:rPr>
          <w:sz w:val="28"/>
          <w:szCs w:val="28"/>
          <w:lang w:val="en-US"/>
        </w:rPr>
      </w:pPr>
      <w:r w:rsidRPr="00722F44">
        <w:rPr>
          <w:rFonts w:ascii="Cambria Math" w:hAnsi="Cambria Math"/>
          <w:sz w:val="28"/>
          <w:szCs w:val="28"/>
          <w:lang w:val="en-US"/>
        </w:rPr>
        <w:br/>
      </w:r>
      <m:oMathPara>
        <m:oMath>
          <m:r>
            <w:rPr>
              <w:rFonts w:ascii="Cambria Math" w:hAnsi="Cambria Math"/>
              <w:sz w:val="28"/>
              <w:szCs w:val="28"/>
            </w:rPr>
            <m:t>sinφ</m:t>
          </m:r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ф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ф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6-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0,6                                            </m:t>
          </m:r>
        </m:oMath>
      </m:oMathPara>
    </w:p>
    <w:p w:rsidR="00674108" w:rsidRPr="00722F44" w:rsidRDefault="00674108" w:rsidP="00674108">
      <w:pPr>
        <w:rPr>
          <w:sz w:val="28"/>
          <w:szCs w:val="28"/>
          <w:lang w:val="en-US"/>
        </w:rPr>
      </w:pPr>
    </w:p>
    <w:p w:rsidR="00674108" w:rsidRDefault="00674108" w:rsidP="00674108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Q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sinφ=3×40×8×0,6=576вар</m:t>
          </m:r>
        </m:oMath>
      </m:oMathPara>
    </w:p>
    <w:p w:rsidR="00674108" w:rsidRPr="000F7621" w:rsidRDefault="00674108" w:rsidP="00674108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40×8=960ВА                          </m:t>
          </m:r>
        </m:oMath>
      </m:oMathPara>
    </w:p>
    <w:p w:rsidR="00674108" w:rsidRPr="00F45135" w:rsidRDefault="00674108" w:rsidP="00674108">
      <w:pPr>
        <w:rPr>
          <w:sz w:val="28"/>
          <w:szCs w:val="28"/>
        </w:rPr>
      </w:pPr>
    </w:p>
    <w:p w:rsidR="00674108" w:rsidRPr="00320780" w:rsidRDefault="00674108" w:rsidP="00674108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674108" w:rsidRDefault="00674108" w:rsidP="00674108">
      <w:pPr>
        <w:ind w:firstLine="567"/>
        <w:rPr>
          <w:sz w:val="28"/>
          <w:szCs w:val="28"/>
        </w:rPr>
      </w:pPr>
      <w:r>
        <w:rPr>
          <w:sz w:val="28"/>
          <w:szCs w:val="28"/>
        </w:rPr>
        <w:t>1.Взять данные своего варианта из таблицы 1.</w:t>
      </w:r>
    </w:p>
    <w:p w:rsidR="00674108" w:rsidRDefault="00674108" w:rsidP="00674108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674108" w:rsidRPr="00BB2EDB" w:rsidRDefault="00674108" w:rsidP="00674108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3. Расчет занести в бланк отчета. </w:t>
      </w:r>
    </w:p>
    <w:p w:rsidR="00674108" w:rsidRDefault="00674108" w:rsidP="00674108">
      <w:pPr>
        <w:ind w:firstLine="567"/>
        <w:rPr>
          <w:sz w:val="28"/>
          <w:szCs w:val="28"/>
        </w:rPr>
      </w:pPr>
      <w:r w:rsidRPr="00BB2EDB">
        <w:rPr>
          <w:sz w:val="28"/>
          <w:szCs w:val="28"/>
        </w:rPr>
        <w:t>4.</w:t>
      </w:r>
      <w:r>
        <w:rPr>
          <w:sz w:val="28"/>
          <w:szCs w:val="28"/>
        </w:rPr>
        <w:t xml:space="preserve"> Построить векторную диаграмму.</w:t>
      </w:r>
    </w:p>
    <w:p w:rsidR="00674108" w:rsidRPr="00F17EC7" w:rsidRDefault="00674108" w:rsidP="00674108">
      <w:pPr>
        <w:spacing w:line="360" w:lineRule="auto"/>
        <w:rPr>
          <w:sz w:val="28"/>
          <w:szCs w:val="28"/>
        </w:rPr>
      </w:pPr>
    </w:p>
    <w:p w:rsidR="00674108" w:rsidRPr="008844E3" w:rsidRDefault="00674108" w:rsidP="00674108">
      <w:pPr>
        <w:spacing w:line="360" w:lineRule="auto"/>
        <w:jc w:val="center"/>
        <w:rPr>
          <w:b/>
          <w:sz w:val="28"/>
          <w:szCs w:val="28"/>
        </w:rPr>
      </w:pPr>
      <w:r w:rsidRPr="008844E3">
        <w:rPr>
          <w:b/>
          <w:sz w:val="28"/>
          <w:szCs w:val="28"/>
        </w:rPr>
        <w:t>Контрольные  вопросы</w:t>
      </w:r>
    </w:p>
    <w:p w:rsidR="00674108" w:rsidRDefault="00674108" w:rsidP="00674108">
      <w:pPr>
        <w:ind w:firstLine="567"/>
        <w:rPr>
          <w:sz w:val="28"/>
          <w:szCs w:val="28"/>
        </w:rPr>
      </w:pPr>
      <w:r>
        <w:rPr>
          <w:sz w:val="28"/>
          <w:szCs w:val="28"/>
        </w:rPr>
        <w:t>1)Сколько проводов соединяют генератор и потребитель при соединении треугольником?</w:t>
      </w:r>
    </w:p>
    <w:p w:rsidR="00674108" w:rsidRDefault="00674108" w:rsidP="00674108">
      <w:pPr>
        <w:ind w:firstLine="567"/>
        <w:rPr>
          <w:sz w:val="28"/>
          <w:szCs w:val="28"/>
        </w:rPr>
      </w:pPr>
      <w:r>
        <w:rPr>
          <w:sz w:val="28"/>
          <w:szCs w:val="28"/>
        </w:rPr>
        <w:t>2)Где опасно ошибаться при осуществлении соединения треугольником?</w:t>
      </w:r>
    </w:p>
    <w:p w:rsidR="00674108" w:rsidRDefault="00674108" w:rsidP="00674108">
      <w:pPr>
        <w:ind w:firstLine="567"/>
        <w:rPr>
          <w:sz w:val="28"/>
          <w:szCs w:val="28"/>
        </w:rPr>
      </w:pPr>
      <w:r>
        <w:rPr>
          <w:sz w:val="28"/>
          <w:szCs w:val="28"/>
        </w:rPr>
        <w:t>3)Как связаны напряжения линейное и фазное при соединении треугольником?</w:t>
      </w:r>
    </w:p>
    <w:p w:rsidR="00674108" w:rsidRDefault="00674108" w:rsidP="00674108">
      <w:pPr>
        <w:ind w:firstLine="567"/>
        <w:rPr>
          <w:sz w:val="28"/>
          <w:szCs w:val="28"/>
        </w:rPr>
      </w:pPr>
      <w:r>
        <w:rPr>
          <w:sz w:val="28"/>
          <w:szCs w:val="28"/>
        </w:rPr>
        <w:t>4)Как связаны токи линейный и фазный при равномерной нагрузке и соединении треугольником?</w:t>
      </w:r>
    </w:p>
    <w:p w:rsidR="00674108" w:rsidRPr="00A852D5" w:rsidRDefault="00674108" w:rsidP="00674108">
      <w:pPr>
        <w:spacing w:line="360" w:lineRule="auto"/>
        <w:rPr>
          <w:sz w:val="28"/>
        </w:rPr>
      </w:pPr>
    </w:p>
    <w:p w:rsidR="00674108" w:rsidRPr="00A852D5" w:rsidRDefault="00674108" w:rsidP="00674108">
      <w:pPr>
        <w:rPr>
          <w:sz w:val="28"/>
        </w:rPr>
      </w:pPr>
    </w:p>
    <w:p w:rsidR="00674108" w:rsidRPr="00A852D5" w:rsidRDefault="00674108" w:rsidP="00674108">
      <w:pPr>
        <w:rPr>
          <w:sz w:val="28"/>
        </w:rPr>
      </w:pPr>
    </w:p>
    <w:p w:rsidR="00674108" w:rsidRPr="00A852D5" w:rsidRDefault="00674108" w:rsidP="00674108">
      <w:pPr>
        <w:rPr>
          <w:sz w:val="28"/>
        </w:rPr>
      </w:pPr>
    </w:p>
    <w:p w:rsidR="00674108" w:rsidRPr="00A852D5" w:rsidRDefault="00674108" w:rsidP="00674108">
      <w:pPr>
        <w:rPr>
          <w:sz w:val="28"/>
        </w:rPr>
      </w:pPr>
    </w:p>
    <w:p w:rsidR="00674108" w:rsidRPr="00A852D5" w:rsidRDefault="00674108" w:rsidP="00674108">
      <w:pPr>
        <w:rPr>
          <w:sz w:val="28"/>
        </w:rPr>
      </w:pPr>
    </w:p>
    <w:p w:rsidR="00674108" w:rsidRDefault="00674108" w:rsidP="00674108">
      <w:pPr>
        <w:rPr>
          <w:sz w:val="28"/>
        </w:rPr>
      </w:pPr>
    </w:p>
    <w:p w:rsidR="00674108" w:rsidRDefault="00674108" w:rsidP="00674108">
      <w:pPr>
        <w:rPr>
          <w:sz w:val="28"/>
        </w:rPr>
      </w:pPr>
    </w:p>
    <w:p w:rsidR="00674108" w:rsidRDefault="00674108" w:rsidP="00674108">
      <w:pPr>
        <w:rPr>
          <w:sz w:val="28"/>
        </w:rPr>
      </w:pPr>
    </w:p>
    <w:p w:rsidR="00674108" w:rsidRPr="00A852D5" w:rsidRDefault="00674108" w:rsidP="00674108">
      <w:pPr>
        <w:rPr>
          <w:sz w:val="28"/>
        </w:rPr>
      </w:pPr>
    </w:p>
    <w:p w:rsidR="00674108" w:rsidRDefault="00674108" w:rsidP="00674108">
      <w:pPr>
        <w:rPr>
          <w:sz w:val="28"/>
        </w:rPr>
      </w:pPr>
    </w:p>
    <w:p w:rsidR="00674108" w:rsidRPr="00A852D5" w:rsidRDefault="00674108" w:rsidP="00674108">
      <w:pPr>
        <w:rPr>
          <w:sz w:val="28"/>
        </w:rPr>
      </w:pPr>
    </w:p>
    <w:p w:rsidR="00674108" w:rsidRPr="00A852D5" w:rsidRDefault="00674108" w:rsidP="00674108">
      <w:pPr>
        <w:rPr>
          <w:sz w:val="28"/>
        </w:rPr>
      </w:pPr>
    </w:p>
    <w:p w:rsidR="00674108" w:rsidRPr="008B4F0D" w:rsidRDefault="00674108" w:rsidP="00674108"/>
    <w:p w:rsidR="00674108" w:rsidRPr="008844E3" w:rsidRDefault="00674108" w:rsidP="00674108">
      <w:r>
        <w:rPr>
          <w:rFonts w:ascii="Arial" w:hAnsi="Arial" w:cs="Arial"/>
          <w:iCs/>
          <w:color w:val="000000"/>
          <w:sz w:val="28"/>
          <w:szCs w:val="28"/>
        </w:rPr>
        <w:t xml:space="preserve">                                                            </w:t>
      </w:r>
      <w:r w:rsidRPr="008844E3">
        <w:rPr>
          <w:iCs/>
          <w:color w:val="000000"/>
          <w:sz w:val="28"/>
          <w:szCs w:val="28"/>
        </w:rPr>
        <w:t>Таблица 1.</w:t>
      </w:r>
    </w:p>
    <w:p w:rsidR="00674108" w:rsidRPr="00D06900" w:rsidRDefault="00674108" w:rsidP="00674108"/>
    <w:tbl>
      <w:tblPr>
        <w:tblW w:w="0" w:type="auto"/>
        <w:tblInd w:w="20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24"/>
        <w:gridCol w:w="524"/>
        <w:gridCol w:w="470"/>
        <w:gridCol w:w="645"/>
        <w:gridCol w:w="492"/>
        <w:gridCol w:w="756"/>
        <w:gridCol w:w="996"/>
        <w:gridCol w:w="561"/>
        <w:gridCol w:w="521"/>
        <w:gridCol w:w="587"/>
        <w:gridCol w:w="583"/>
      </w:tblGrid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t xml:space="preserve">№ </w:t>
            </w:r>
          </w:p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n\n</w:t>
            </w:r>
          </w:p>
        </w:tc>
        <w:tc>
          <w:tcPr>
            <w:tcW w:w="524" w:type="dxa"/>
          </w:tcPr>
          <w:p w:rsidR="00674108" w:rsidRDefault="00674108" w:rsidP="00FC191C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Ф</w:t>
            </w:r>
          </w:p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470" w:type="dxa"/>
          </w:tcPr>
          <w:p w:rsidR="00674108" w:rsidRDefault="00674108" w:rsidP="00FC191C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л</w:t>
            </w:r>
          </w:p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645" w:type="dxa"/>
          </w:tcPr>
          <w:p w:rsidR="00674108" w:rsidRPr="00D06900" w:rsidRDefault="00674108" w:rsidP="00FC191C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Ф</w:t>
            </w:r>
            <w:r>
              <w:rPr>
                <w:vertAlign w:val="subscript"/>
                <w:lang w:val="en-US"/>
              </w:rPr>
              <w:t>AB</w:t>
            </w:r>
          </w:p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92" w:type="dxa"/>
          </w:tcPr>
          <w:p w:rsidR="00674108" w:rsidRPr="00D06900" w:rsidRDefault="00674108" w:rsidP="00FC191C">
            <w:pPr>
              <w:rPr>
                <w:vertAlign w:val="subscript"/>
                <w:lang w:val="en-US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л</w:t>
            </w:r>
            <w:r>
              <w:rPr>
                <w:vertAlign w:val="subscript"/>
                <w:lang w:val="en-US"/>
              </w:rPr>
              <w:t>A</w:t>
            </w:r>
          </w:p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756" w:type="dxa"/>
          </w:tcPr>
          <w:p w:rsidR="00674108" w:rsidRDefault="00674108" w:rsidP="00FC191C">
            <w:r>
              <w:rPr>
                <w:lang w:val="en-US"/>
              </w:rPr>
              <w:t>L</w:t>
            </w:r>
            <w:proofErr w:type="spellStart"/>
            <w:r>
              <w:t>ф</w:t>
            </w:r>
            <w:proofErr w:type="spellEnd"/>
          </w:p>
          <w:p w:rsidR="00674108" w:rsidRDefault="00674108" w:rsidP="00FC191C">
            <w:r>
              <w:t>мГн</w:t>
            </w:r>
          </w:p>
        </w:tc>
        <w:tc>
          <w:tcPr>
            <w:tcW w:w="996" w:type="dxa"/>
          </w:tcPr>
          <w:p w:rsidR="00674108" w:rsidRDefault="00674108" w:rsidP="00FC191C">
            <w:r>
              <w:rPr>
                <w:lang w:val="en-US"/>
              </w:rPr>
              <w:t>C</w:t>
            </w:r>
            <w:proofErr w:type="spellStart"/>
            <w:r>
              <w:t>ф</w:t>
            </w:r>
            <w:proofErr w:type="spellEnd"/>
          </w:p>
          <w:p w:rsidR="00674108" w:rsidRDefault="00674108" w:rsidP="00FC191C">
            <w:r>
              <w:t>мкФ</w:t>
            </w:r>
          </w:p>
        </w:tc>
        <w:tc>
          <w:tcPr>
            <w:tcW w:w="561" w:type="dxa"/>
          </w:tcPr>
          <w:p w:rsidR="00674108" w:rsidRDefault="00674108" w:rsidP="00FC191C">
            <w:r>
              <w:rPr>
                <w:lang w:val="en-US"/>
              </w:rPr>
              <w:t>R</w:t>
            </w:r>
            <w:proofErr w:type="spellStart"/>
            <w:r>
              <w:t>ф</w:t>
            </w:r>
            <w:proofErr w:type="spellEnd"/>
          </w:p>
          <w:p w:rsidR="00674108" w:rsidRDefault="00674108" w:rsidP="00FC191C">
            <w:r>
              <w:t>Ом</w:t>
            </w:r>
          </w:p>
        </w:tc>
        <w:tc>
          <w:tcPr>
            <w:tcW w:w="521" w:type="dxa"/>
          </w:tcPr>
          <w:p w:rsidR="00674108" w:rsidRDefault="00674108" w:rsidP="00FC191C">
            <w:r>
              <w:rPr>
                <w:lang w:val="en-US"/>
              </w:rPr>
              <w:t>P</w:t>
            </w:r>
          </w:p>
          <w:p w:rsidR="00674108" w:rsidRDefault="00674108" w:rsidP="00FC191C">
            <w:r>
              <w:t>Вт</w:t>
            </w:r>
          </w:p>
        </w:tc>
        <w:tc>
          <w:tcPr>
            <w:tcW w:w="587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Q</w:t>
            </w:r>
          </w:p>
          <w:p w:rsidR="00674108" w:rsidRDefault="00674108" w:rsidP="00FC191C">
            <w:r>
              <w:t>вар</w:t>
            </w:r>
          </w:p>
        </w:tc>
        <w:tc>
          <w:tcPr>
            <w:tcW w:w="583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BA</w:t>
            </w:r>
          </w:p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24" w:type="dxa"/>
          </w:tcPr>
          <w:p w:rsidR="00674108" w:rsidRDefault="00674108" w:rsidP="00FC191C">
            <w:r>
              <w:t>5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15,92</w:t>
            </w:r>
          </w:p>
        </w:tc>
        <w:tc>
          <w:tcPr>
            <w:tcW w:w="996" w:type="dxa"/>
          </w:tcPr>
          <w:p w:rsidR="00674108" w:rsidRDefault="00674108" w:rsidP="00FC191C">
            <w:r>
              <w:t>353,86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>
            <w:r>
              <w:t>80</w:t>
            </w:r>
          </w:p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22,29</w:t>
            </w:r>
          </w:p>
        </w:tc>
        <w:tc>
          <w:tcPr>
            <w:tcW w:w="996" w:type="dxa"/>
          </w:tcPr>
          <w:p w:rsidR="00674108" w:rsidRDefault="00674108" w:rsidP="00FC191C">
            <w:r>
              <w:t>796,18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>
            <w:r>
              <w:t>3</w:t>
            </w:r>
          </w:p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6,37</w:t>
            </w:r>
          </w:p>
        </w:tc>
        <w:tc>
          <w:tcPr>
            <w:tcW w:w="996" w:type="dxa"/>
          </w:tcPr>
          <w:p w:rsidR="00674108" w:rsidRDefault="00674108" w:rsidP="00FC191C">
            <w:r>
              <w:t>318,47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>
            <w:r>
              <w:t>4</w:t>
            </w:r>
          </w:p>
        </w:tc>
        <w:tc>
          <w:tcPr>
            <w:tcW w:w="756" w:type="dxa"/>
          </w:tcPr>
          <w:p w:rsidR="00674108" w:rsidRDefault="00674108" w:rsidP="00FC191C">
            <w:r>
              <w:t>31,85</w:t>
            </w:r>
          </w:p>
        </w:tc>
        <w:tc>
          <w:tcPr>
            <w:tcW w:w="996" w:type="dxa"/>
          </w:tcPr>
          <w:p w:rsidR="00674108" w:rsidRDefault="00674108" w:rsidP="00FC191C">
            <w:r>
              <w:t>796,18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24" w:type="dxa"/>
          </w:tcPr>
          <w:p w:rsidR="00674108" w:rsidRDefault="00674108" w:rsidP="00FC191C">
            <w:r>
              <w:t>6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25,48</w:t>
            </w:r>
          </w:p>
        </w:tc>
        <w:tc>
          <w:tcPr>
            <w:tcW w:w="996" w:type="dxa"/>
          </w:tcPr>
          <w:p w:rsidR="00674108" w:rsidRDefault="00674108" w:rsidP="00FC191C">
            <w:r>
              <w:t>796,18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4" w:type="dxa"/>
          </w:tcPr>
          <w:p w:rsidR="00674108" w:rsidRDefault="00674108" w:rsidP="00FC191C">
            <w:r>
              <w:t>3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9,55</w:t>
            </w:r>
          </w:p>
        </w:tc>
        <w:tc>
          <w:tcPr>
            <w:tcW w:w="996" w:type="dxa"/>
          </w:tcPr>
          <w:p w:rsidR="00674108" w:rsidRDefault="00674108" w:rsidP="00FC191C">
            <w:r>
              <w:t>530,79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>
            <w:r>
              <w:t>50</w:t>
            </w:r>
          </w:p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38,22</w:t>
            </w:r>
          </w:p>
        </w:tc>
        <w:tc>
          <w:tcPr>
            <w:tcW w:w="996" w:type="dxa"/>
          </w:tcPr>
          <w:p w:rsidR="00674108" w:rsidRDefault="00674108" w:rsidP="00FC191C">
            <w:r>
              <w:t>796,18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>
            <w:r>
              <w:t>5</w:t>
            </w:r>
          </w:p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22,29</w:t>
            </w:r>
          </w:p>
        </w:tc>
        <w:tc>
          <w:tcPr>
            <w:tcW w:w="996" w:type="dxa"/>
          </w:tcPr>
          <w:p w:rsidR="00674108" w:rsidRDefault="00674108" w:rsidP="00FC191C">
            <w:r>
              <w:t>3184,71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>
            <w:r>
              <w:t>6</w:t>
            </w:r>
          </w:p>
        </w:tc>
        <w:tc>
          <w:tcPr>
            <w:tcW w:w="756" w:type="dxa"/>
          </w:tcPr>
          <w:p w:rsidR="00674108" w:rsidRDefault="00674108" w:rsidP="00FC191C">
            <w:r>
              <w:t>6,37</w:t>
            </w:r>
          </w:p>
        </w:tc>
        <w:tc>
          <w:tcPr>
            <w:tcW w:w="996" w:type="dxa"/>
          </w:tcPr>
          <w:p w:rsidR="00674108" w:rsidRDefault="00674108" w:rsidP="00FC191C">
            <w:r>
              <w:t>530,79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524" w:type="dxa"/>
          </w:tcPr>
          <w:p w:rsidR="00674108" w:rsidRDefault="00674108" w:rsidP="00FC191C">
            <w:r>
              <w:t>4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6,37</w:t>
            </w:r>
          </w:p>
        </w:tc>
        <w:tc>
          <w:tcPr>
            <w:tcW w:w="996" w:type="dxa"/>
          </w:tcPr>
          <w:p w:rsidR="00674108" w:rsidRDefault="00674108" w:rsidP="00FC191C">
            <w:r>
              <w:t>636,94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>
            <w:r>
              <w:t>60</w:t>
            </w:r>
          </w:p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3,18</w:t>
            </w:r>
          </w:p>
        </w:tc>
        <w:tc>
          <w:tcPr>
            <w:tcW w:w="996" w:type="dxa"/>
          </w:tcPr>
          <w:p w:rsidR="00674108" w:rsidRDefault="00674108" w:rsidP="00FC191C">
            <w:r>
              <w:t>353,86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>
            <w:r>
              <w:t>2</w:t>
            </w:r>
          </w:p>
        </w:tc>
        <w:tc>
          <w:tcPr>
            <w:tcW w:w="756" w:type="dxa"/>
          </w:tcPr>
          <w:p w:rsidR="00674108" w:rsidRDefault="00674108" w:rsidP="00FC191C">
            <w:r>
              <w:t>22,29</w:t>
            </w:r>
          </w:p>
        </w:tc>
        <w:tc>
          <w:tcPr>
            <w:tcW w:w="996" w:type="dxa"/>
          </w:tcPr>
          <w:p w:rsidR="00674108" w:rsidRDefault="00674108" w:rsidP="00FC191C">
            <w:r>
              <w:t>3184,71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524" w:type="dxa"/>
          </w:tcPr>
          <w:p w:rsidR="00674108" w:rsidRDefault="00674108" w:rsidP="00FC191C">
            <w:r>
              <w:t>2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22,29</w:t>
            </w:r>
          </w:p>
        </w:tc>
        <w:tc>
          <w:tcPr>
            <w:tcW w:w="996" w:type="dxa"/>
          </w:tcPr>
          <w:p w:rsidR="00674108" w:rsidRDefault="00674108" w:rsidP="00FC191C">
            <w:r>
              <w:t>1061,6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>
            <w:r>
              <w:t>40</w:t>
            </w:r>
          </w:p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22,29</w:t>
            </w:r>
          </w:p>
        </w:tc>
        <w:tc>
          <w:tcPr>
            <w:tcW w:w="996" w:type="dxa"/>
          </w:tcPr>
          <w:p w:rsidR="00674108" w:rsidRDefault="00674108" w:rsidP="00FC191C">
            <w:r>
              <w:t>796,18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>
            <w:r>
              <w:t>3</w:t>
            </w:r>
          </w:p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35,03</w:t>
            </w:r>
          </w:p>
        </w:tc>
        <w:tc>
          <w:tcPr>
            <w:tcW w:w="996" w:type="dxa"/>
          </w:tcPr>
          <w:p w:rsidR="00674108" w:rsidRDefault="00674108" w:rsidP="00FC191C">
            <w:r>
              <w:t>1061,6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>
            <w:r>
              <w:t>4</w:t>
            </w:r>
          </w:p>
        </w:tc>
        <w:tc>
          <w:tcPr>
            <w:tcW w:w="756" w:type="dxa"/>
          </w:tcPr>
          <w:p w:rsidR="00674108" w:rsidRDefault="00674108" w:rsidP="00FC191C">
            <w:r>
              <w:t>6,37</w:t>
            </w:r>
          </w:p>
        </w:tc>
        <w:tc>
          <w:tcPr>
            <w:tcW w:w="996" w:type="dxa"/>
          </w:tcPr>
          <w:p w:rsidR="00674108" w:rsidRDefault="00674108" w:rsidP="00FC191C">
            <w:r>
              <w:t>398,1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524" w:type="dxa"/>
          </w:tcPr>
          <w:p w:rsidR="00674108" w:rsidRDefault="00674108" w:rsidP="00FC191C">
            <w:r>
              <w:t>5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3,18</w:t>
            </w:r>
          </w:p>
        </w:tc>
        <w:tc>
          <w:tcPr>
            <w:tcW w:w="996" w:type="dxa"/>
          </w:tcPr>
          <w:p w:rsidR="00674108" w:rsidRDefault="00674108" w:rsidP="00FC191C">
            <w:r>
              <w:t>636,94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>
            <w:r>
              <w:t>70</w:t>
            </w:r>
          </w:p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9,55</w:t>
            </w:r>
          </w:p>
        </w:tc>
        <w:tc>
          <w:tcPr>
            <w:tcW w:w="996" w:type="dxa"/>
          </w:tcPr>
          <w:p w:rsidR="00674108" w:rsidRDefault="00674108" w:rsidP="00FC191C">
            <w:r>
              <w:t>530,79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>
            <w:r>
              <w:t>2</w:t>
            </w:r>
          </w:p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9,55</w:t>
            </w:r>
          </w:p>
        </w:tc>
        <w:tc>
          <w:tcPr>
            <w:tcW w:w="996" w:type="dxa"/>
          </w:tcPr>
          <w:p w:rsidR="00674108" w:rsidRDefault="00674108" w:rsidP="00FC191C">
            <w:r>
              <w:t>289,52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>
            <w:r>
              <w:t>3</w:t>
            </w:r>
          </w:p>
        </w:tc>
        <w:tc>
          <w:tcPr>
            <w:tcW w:w="756" w:type="dxa"/>
          </w:tcPr>
          <w:p w:rsidR="00674108" w:rsidRDefault="00674108" w:rsidP="00FC191C">
            <w:r>
              <w:t>25,48</w:t>
            </w:r>
          </w:p>
        </w:tc>
        <w:tc>
          <w:tcPr>
            <w:tcW w:w="996" w:type="dxa"/>
          </w:tcPr>
          <w:p w:rsidR="00674108" w:rsidRDefault="00674108" w:rsidP="00FC191C">
            <w:r>
              <w:t>1592,36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524" w:type="dxa"/>
          </w:tcPr>
          <w:p w:rsidR="00674108" w:rsidRDefault="00674108" w:rsidP="00FC191C">
            <w:r>
              <w:t>6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19,11</w:t>
            </w:r>
          </w:p>
        </w:tc>
        <w:tc>
          <w:tcPr>
            <w:tcW w:w="996" w:type="dxa"/>
          </w:tcPr>
          <w:p w:rsidR="00674108" w:rsidRDefault="00674108" w:rsidP="00FC191C">
            <w:r>
              <w:t>1592,36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>
            <w:r>
              <w:t>80</w:t>
            </w:r>
          </w:p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28,66</w:t>
            </w:r>
          </w:p>
        </w:tc>
        <w:tc>
          <w:tcPr>
            <w:tcW w:w="996" w:type="dxa"/>
          </w:tcPr>
          <w:p w:rsidR="00674108" w:rsidRDefault="00674108" w:rsidP="00FC191C">
            <w:r>
              <w:t>530,79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>
            <w:r>
              <w:t>4</w:t>
            </w:r>
          </w:p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31,85</w:t>
            </w:r>
          </w:p>
        </w:tc>
        <w:tc>
          <w:tcPr>
            <w:tcW w:w="996" w:type="dxa"/>
          </w:tcPr>
          <w:p w:rsidR="00674108" w:rsidRDefault="00674108" w:rsidP="00FC191C">
            <w:r>
              <w:t>1592,36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>
            <w:r>
              <w:t>5</w:t>
            </w:r>
          </w:p>
        </w:tc>
        <w:tc>
          <w:tcPr>
            <w:tcW w:w="756" w:type="dxa"/>
          </w:tcPr>
          <w:p w:rsidR="00674108" w:rsidRDefault="00674108" w:rsidP="00FC191C">
            <w:r>
              <w:t>12,74</w:t>
            </w:r>
          </w:p>
        </w:tc>
        <w:tc>
          <w:tcPr>
            <w:tcW w:w="996" w:type="dxa"/>
          </w:tcPr>
          <w:p w:rsidR="00674108" w:rsidRDefault="00674108" w:rsidP="00FC191C">
            <w:r>
              <w:t>318,47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524" w:type="dxa"/>
          </w:tcPr>
          <w:p w:rsidR="00674108" w:rsidRDefault="00674108" w:rsidP="00FC191C">
            <w:r>
              <w:t>7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6,37</w:t>
            </w:r>
          </w:p>
        </w:tc>
        <w:tc>
          <w:tcPr>
            <w:tcW w:w="996" w:type="dxa"/>
          </w:tcPr>
          <w:p w:rsidR="00674108" w:rsidRDefault="00674108" w:rsidP="00FC191C">
            <w:r>
              <w:t>530,79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>
            <w:r>
              <w:t>30</w:t>
            </w:r>
          </w:p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6,37</w:t>
            </w:r>
          </w:p>
        </w:tc>
        <w:tc>
          <w:tcPr>
            <w:tcW w:w="996" w:type="dxa"/>
          </w:tcPr>
          <w:p w:rsidR="00674108" w:rsidRDefault="00674108" w:rsidP="00FC191C">
            <w:r>
              <w:t>636,94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>
            <w:r>
              <w:t>5</w:t>
            </w:r>
          </w:p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3,18</w:t>
            </w:r>
          </w:p>
        </w:tc>
        <w:tc>
          <w:tcPr>
            <w:tcW w:w="996" w:type="dxa"/>
          </w:tcPr>
          <w:p w:rsidR="00674108" w:rsidRDefault="00674108" w:rsidP="00FC191C">
            <w:r>
              <w:t>353,86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>
            <w:r>
              <w:t>1</w:t>
            </w:r>
          </w:p>
        </w:tc>
        <w:tc>
          <w:tcPr>
            <w:tcW w:w="756" w:type="dxa"/>
          </w:tcPr>
          <w:p w:rsidR="00674108" w:rsidRDefault="00674108" w:rsidP="00FC191C">
            <w:r>
              <w:t>28,66</w:t>
            </w:r>
          </w:p>
        </w:tc>
        <w:tc>
          <w:tcPr>
            <w:tcW w:w="996" w:type="dxa"/>
          </w:tcPr>
          <w:p w:rsidR="00674108" w:rsidRDefault="00674108" w:rsidP="00FC191C">
            <w:r>
              <w:t>1061,6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524" w:type="dxa"/>
          </w:tcPr>
          <w:p w:rsidR="00674108" w:rsidRDefault="00674108" w:rsidP="00FC191C">
            <w:r>
              <w:t>80</w:t>
            </w:r>
          </w:p>
        </w:tc>
        <w:tc>
          <w:tcPr>
            <w:tcW w:w="470" w:type="dxa"/>
          </w:tcPr>
          <w:p w:rsidR="00674108" w:rsidRDefault="00674108" w:rsidP="00FC191C"/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15,92</w:t>
            </w:r>
          </w:p>
        </w:tc>
        <w:tc>
          <w:tcPr>
            <w:tcW w:w="996" w:type="dxa"/>
          </w:tcPr>
          <w:p w:rsidR="00674108" w:rsidRDefault="00674108" w:rsidP="00FC191C">
            <w:r>
              <w:t>3184,71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  <w:tr w:rsidR="00674108" w:rsidTr="00FC191C">
        <w:tc>
          <w:tcPr>
            <w:tcW w:w="524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24" w:type="dxa"/>
          </w:tcPr>
          <w:p w:rsidR="00674108" w:rsidRDefault="00674108" w:rsidP="00FC191C"/>
        </w:tc>
        <w:tc>
          <w:tcPr>
            <w:tcW w:w="470" w:type="dxa"/>
          </w:tcPr>
          <w:p w:rsidR="00674108" w:rsidRDefault="00674108" w:rsidP="00FC191C">
            <w:r>
              <w:t>20</w:t>
            </w:r>
          </w:p>
        </w:tc>
        <w:tc>
          <w:tcPr>
            <w:tcW w:w="645" w:type="dxa"/>
          </w:tcPr>
          <w:p w:rsidR="00674108" w:rsidRDefault="00674108" w:rsidP="00FC191C"/>
        </w:tc>
        <w:tc>
          <w:tcPr>
            <w:tcW w:w="492" w:type="dxa"/>
          </w:tcPr>
          <w:p w:rsidR="00674108" w:rsidRDefault="00674108" w:rsidP="00FC191C"/>
        </w:tc>
        <w:tc>
          <w:tcPr>
            <w:tcW w:w="756" w:type="dxa"/>
          </w:tcPr>
          <w:p w:rsidR="00674108" w:rsidRDefault="00674108" w:rsidP="00FC191C">
            <w:r>
              <w:t>19,11</w:t>
            </w:r>
          </w:p>
        </w:tc>
        <w:tc>
          <w:tcPr>
            <w:tcW w:w="996" w:type="dxa"/>
          </w:tcPr>
          <w:p w:rsidR="00674108" w:rsidRDefault="00674108" w:rsidP="00FC191C">
            <w:r>
              <w:t>1061,6</w:t>
            </w:r>
          </w:p>
        </w:tc>
        <w:tc>
          <w:tcPr>
            <w:tcW w:w="56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21" w:type="dxa"/>
          </w:tcPr>
          <w:p w:rsidR="00674108" w:rsidRDefault="00674108" w:rsidP="00FC191C"/>
        </w:tc>
        <w:tc>
          <w:tcPr>
            <w:tcW w:w="587" w:type="dxa"/>
          </w:tcPr>
          <w:p w:rsidR="00674108" w:rsidRDefault="00674108" w:rsidP="00FC191C"/>
        </w:tc>
        <w:tc>
          <w:tcPr>
            <w:tcW w:w="583" w:type="dxa"/>
          </w:tcPr>
          <w:p w:rsidR="00674108" w:rsidRDefault="00674108" w:rsidP="00FC191C"/>
        </w:tc>
      </w:tr>
    </w:tbl>
    <w:p w:rsidR="00674108" w:rsidRPr="00AF224C" w:rsidRDefault="00674108" w:rsidP="00674108">
      <w:pPr>
        <w:rPr>
          <w:b/>
        </w:rPr>
      </w:pPr>
    </w:p>
    <w:p w:rsidR="00674108" w:rsidRPr="00292B5A" w:rsidRDefault="00674108" w:rsidP="00674108">
      <w:pPr>
        <w:rPr>
          <w:b/>
          <w:sz w:val="28"/>
        </w:rPr>
      </w:pPr>
    </w:p>
    <w:p w:rsidR="00674108" w:rsidRDefault="00674108" w:rsidP="00674108">
      <w:pPr>
        <w:jc w:val="center"/>
        <w:rPr>
          <w:b/>
          <w:sz w:val="28"/>
        </w:rPr>
      </w:pPr>
    </w:p>
    <w:p w:rsidR="00674108" w:rsidRPr="00A84CCD" w:rsidRDefault="00674108" w:rsidP="00674108">
      <w:pPr>
        <w:jc w:val="center"/>
        <w:rPr>
          <w:b/>
          <w:sz w:val="28"/>
        </w:rPr>
      </w:pPr>
      <w:r>
        <w:rPr>
          <w:b/>
          <w:sz w:val="28"/>
        </w:rPr>
        <w:br w:type="page"/>
      </w:r>
      <w:r>
        <w:rPr>
          <w:b/>
          <w:sz w:val="28"/>
        </w:rPr>
        <w:lastRenderedPageBreak/>
        <w:t>Практические занятия 10</w:t>
      </w:r>
    </w:p>
    <w:p w:rsidR="00674108" w:rsidRPr="00A84CCD" w:rsidRDefault="00674108" w:rsidP="0067410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«</w:t>
      </w:r>
      <w:r w:rsidRPr="00E467A0">
        <w:rPr>
          <w:b/>
          <w:sz w:val="28"/>
          <w:szCs w:val="28"/>
        </w:rPr>
        <w:t xml:space="preserve">Расчет </w:t>
      </w:r>
      <w:r>
        <w:rPr>
          <w:b/>
          <w:sz w:val="28"/>
          <w:szCs w:val="28"/>
        </w:rPr>
        <w:t>не</w:t>
      </w:r>
      <w:r w:rsidRPr="00E467A0">
        <w:rPr>
          <w:b/>
          <w:sz w:val="28"/>
          <w:szCs w:val="28"/>
        </w:rPr>
        <w:t>равномерно</w:t>
      </w:r>
      <w:r>
        <w:rPr>
          <w:b/>
          <w:sz w:val="28"/>
          <w:szCs w:val="28"/>
        </w:rPr>
        <w:t xml:space="preserve"> нагруженного соединения треугольником»</w:t>
      </w:r>
    </w:p>
    <w:p w:rsidR="00674108" w:rsidRPr="00A84CCD" w:rsidRDefault="00674108" w:rsidP="00674108">
      <w:pPr>
        <w:rPr>
          <w:b/>
          <w:sz w:val="28"/>
          <w:szCs w:val="28"/>
        </w:rPr>
      </w:pPr>
    </w:p>
    <w:p w:rsidR="00674108" w:rsidRPr="005D3843" w:rsidRDefault="00674108" w:rsidP="00674108">
      <w:pPr>
        <w:ind w:firstLine="567"/>
        <w:rPr>
          <w:sz w:val="28"/>
          <w:szCs w:val="28"/>
        </w:rPr>
      </w:pPr>
      <w:r>
        <w:rPr>
          <w:b/>
          <w:sz w:val="28"/>
          <w:szCs w:val="28"/>
        </w:rPr>
        <w:t xml:space="preserve">Цель:  </w:t>
      </w:r>
      <w:r w:rsidRPr="004A6722">
        <w:rPr>
          <w:sz w:val="28"/>
          <w:szCs w:val="28"/>
        </w:rPr>
        <w:t>научиться рассчитывать</w:t>
      </w:r>
      <w:r w:rsidRPr="005D3843">
        <w:rPr>
          <w:sz w:val="28"/>
          <w:szCs w:val="28"/>
        </w:rPr>
        <w:t xml:space="preserve"> неравномерно</w:t>
      </w:r>
      <w:r>
        <w:rPr>
          <w:sz w:val="28"/>
          <w:szCs w:val="28"/>
        </w:rPr>
        <w:t xml:space="preserve"> нагруженное соединение</w:t>
      </w:r>
      <w:r w:rsidRPr="005D3843">
        <w:rPr>
          <w:sz w:val="28"/>
          <w:szCs w:val="28"/>
        </w:rPr>
        <w:t xml:space="preserve"> треугольником.</w:t>
      </w:r>
    </w:p>
    <w:p w:rsidR="00674108" w:rsidRDefault="00674108" w:rsidP="00674108">
      <w:pPr>
        <w:jc w:val="center"/>
        <w:rPr>
          <w:b/>
          <w:sz w:val="28"/>
          <w:szCs w:val="28"/>
        </w:rPr>
      </w:pPr>
    </w:p>
    <w:p w:rsidR="00674108" w:rsidRDefault="00674108" w:rsidP="0067410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бразовательные результаты, заявленные во ФГОС третьего поколения:</w:t>
      </w:r>
    </w:p>
    <w:p w:rsidR="00674108" w:rsidRPr="003E05C5" w:rsidRDefault="00674108" w:rsidP="00674108">
      <w:pPr>
        <w:ind w:firstLine="613"/>
        <w:rPr>
          <w:b/>
          <w:sz w:val="28"/>
          <w:szCs w:val="28"/>
        </w:rPr>
      </w:pPr>
      <w:r w:rsidRPr="003E05C5">
        <w:rPr>
          <w:sz w:val="28"/>
          <w:szCs w:val="28"/>
        </w:rPr>
        <w:t xml:space="preserve">Студент должен </w:t>
      </w:r>
    </w:p>
    <w:p w:rsidR="00674108" w:rsidRDefault="00674108" w:rsidP="00674108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уметь:</w:t>
      </w:r>
      <w:r w:rsidRPr="003E05C5">
        <w:rPr>
          <w:sz w:val="28"/>
          <w:szCs w:val="28"/>
        </w:rPr>
        <w:t xml:space="preserve"> </w:t>
      </w:r>
    </w:p>
    <w:p w:rsidR="00674108" w:rsidRPr="006729B6" w:rsidRDefault="00674108" w:rsidP="00674108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применять основные определения и законы теории электрических цепей.</w:t>
      </w:r>
    </w:p>
    <w:p w:rsidR="00674108" w:rsidRDefault="00674108" w:rsidP="00674108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 учитывать на практике свойства цепей с распределенными параметрами и нелинейных электрических цепей.</w:t>
      </w:r>
    </w:p>
    <w:p w:rsidR="00674108" w:rsidRDefault="00674108" w:rsidP="00674108">
      <w:pPr>
        <w:ind w:firstLine="613"/>
        <w:jc w:val="both"/>
        <w:rPr>
          <w:sz w:val="28"/>
          <w:szCs w:val="28"/>
        </w:rPr>
      </w:pPr>
      <w:r w:rsidRPr="003E05C5">
        <w:rPr>
          <w:sz w:val="28"/>
          <w:szCs w:val="28"/>
          <w:u w:val="single"/>
        </w:rPr>
        <w:t>знать:</w:t>
      </w:r>
    </w:p>
    <w:p w:rsidR="00674108" w:rsidRPr="006729B6" w:rsidRDefault="00674108" w:rsidP="00674108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основные характеристики, параметры и элементы электрических цепей при гармоническом воздействии в установившемся режиме.</w:t>
      </w:r>
    </w:p>
    <w:p w:rsidR="00674108" w:rsidRPr="006729B6" w:rsidRDefault="00674108" w:rsidP="00674108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свойства основных электрических RC и RLC-цепочек, цепей с взаимной индукцией.</w:t>
      </w:r>
    </w:p>
    <w:p w:rsidR="00674108" w:rsidRDefault="00674108" w:rsidP="00674108">
      <w:pPr>
        <w:ind w:firstLine="613"/>
        <w:jc w:val="both"/>
        <w:rPr>
          <w:sz w:val="28"/>
          <w:szCs w:val="28"/>
        </w:rPr>
      </w:pPr>
      <w:r w:rsidRPr="006729B6">
        <w:rPr>
          <w:sz w:val="28"/>
          <w:szCs w:val="28"/>
        </w:rPr>
        <w:t>-трехфазные электрические цепи.</w:t>
      </w:r>
    </w:p>
    <w:p w:rsidR="00674108" w:rsidRPr="005D3843" w:rsidRDefault="00674108" w:rsidP="00674108">
      <w:pPr>
        <w:jc w:val="both"/>
      </w:pPr>
    </w:p>
    <w:p w:rsidR="00674108" w:rsidRPr="00BB2EDB" w:rsidRDefault="00674108" w:rsidP="0067410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ие теоретические и учебно-методические материалы по теме практического занятия</w:t>
      </w:r>
    </w:p>
    <w:p w:rsidR="00674108" w:rsidRPr="00BB2EDB" w:rsidRDefault="00674108" w:rsidP="00674108">
      <w:pPr>
        <w:jc w:val="center"/>
        <w:rPr>
          <w:rFonts w:ascii="Calibri" w:hAnsi="Calibri"/>
          <w:sz w:val="28"/>
          <w:szCs w:val="28"/>
        </w:rPr>
      </w:pPr>
      <w:r w:rsidRPr="00DC535E">
        <w:rPr>
          <w:sz w:val="28"/>
          <w:szCs w:val="28"/>
        </w:rPr>
        <w:pict>
          <v:shape id="_x0000_i1395" type="#_x0000_t75" style="width:133.7pt;height:85.1pt">
            <v:imagedata r:id="rId60" o:title="IMG_0406"/>
          </v:shape>
        </w:pict>
      </w:r>
      <w:r w:rsidRPr="00DC535E">
        <w:rPr>
          <w:b/>
          <w:sz w:val="28"/>
          <w:szCs w:val="28"/>
          <w:lang w:val="en-US"/>
        </w:rPr>
        <w:pict>
          <v:shape id="_x0000_i1396" type="#_x0000_t75" style="width:168.3pt;height:108.45pt">
            <v:imagedata r:id="rId61" o:title="IMG-20131202-WA0002"/>
          </v:shape>
        </w:pict>
      </w:r>
    </w:p>
    <w:p w:rsidR="00674108" w:rsidRPr="005D3843" w:rsidRDefault="00674108" w:rsidP="00674108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При соединении треугольником из трех обмоток источника об</w:t>
      </w:r>
      <w:r w:rsidRPr="005D3843">
        <w:rPr>
          <w:rStyle w:val="120"/>
          <w:rFonts w:eastAsia="Arial Unicode MS"/>
          <w:sz w:val="28"/>
          <w:szCs w:val="28"/>
        </w:rPr>
        <w:softHyphen/>
        <w:t>разуется замкнутый на себя контур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.</w:t>
      </w:r>
      <w:r w:rsidRPr="005D3843">
        <w:rPr>
          <w:rStyle w:val="120"/>
          <w:rFonts w:eastAsia="Arial Unicode MS"/>
          <w:sz w:val="28"/>
          <w:szCs w:val="28"/>
        </w:rPr>
        <w:t xml:space="preserve"> Точно так же замк</w:t>
      </w:r>
      <w:r w:rsidRPr="005D3843">
        <w:rPr>
          <w:rStyle w:val="120"/>
          <w:rFonts w:eastAsia="Arial Unicode MS"/>
          <w:sz w:val="28"/>
          <w:szCs w:val="28"/>
        </w:rPr>
        <w:softHyphen/>
        <w:t>нутый контур создается из трех фаз приемника.</w:t>
      </w:r>
      <w:r w:rsidRPr="00897858">
        <w:rPr>
          <w:rStyle w:val="120"/>
          <w:rFonts w:eastAsia="Arial Unicode MS"/>
          <w:sz w:val="28"/>
          <w:szCs w:val="28"/>
        </w:rPr>
        <w:t xml:space="preserve"> </w:t>
      </w:r>
      <w:r w:rsidRPr="005D3843">
        <w:rPr>
          <w:rStyle w:val="120"/>
          <w:rFonts w:eastAsia="Arial Unicode MS"/>
          <w:sz w:val="28"/>
          <w:szCs w:val="28"/>
        </w:rPr>
        <w:t>Общие точки фаз источника и фаз приемника соеди</w:t>
      </w:r>
      <w:r w:rsidRPr="005D3843">
        <w:rPr>
          <w:rStyle w:val="120"/>
          <w:rFonts w:eastAsia="Arial Unicode MS"/>
          <w:sz w:val="28"/>
          <w:szCs w:val="28"/>
        </w:rPr>
        <w:softHyphen/>
        <w:t>няются между собой линейными проводами. Так образуется свя</w:t>
      </w:r>
      <w:r w:rsidRPr="005D3843">
        <w:rPr>
          <w:rStyle w:val="120"/>
          <w:rFonts w:eastAsia="Arial Unicode MS"/>
          <w:sz w:val="28"/>
          <w:szCs w:val="28"/>
        </w:rPr>
        <w:softHyphen/>
        <w:t xml:space="preserve">занная трехфазная </w:t>
      </w:r>
      <w:proofErr w:type="spellStart"/>
      <w:r w:rsidRPr="005D3843">
        <w:rPr>
          <w:rStyle w:val="120"/>
          <w:rFonts w:eastAsia="Arial Unicode MS"/>
          <w:sz w:val="28"/>
          <w:szCs w:val="28"/>
        </w:rPr>
        <w:t>трехпроводная</w:t>
      </w:r>
      <w:proofErr w:type="spellEnd"/>
      <w:r w:rsidRPr="005D3843">
        <w:rPr>
          <w:rStyle w:val="120"/>
          <w:rFonts w:eastAsia="Arial Unicode MS"/>
          <w:sz w:val="28"/>
          <w:szCs w:val="28"/>
        </w:rPr>
        <w:t xml:space="preserve"> система, в которой каждая об</w:t>
      </w:r>
      <w:r w:rsidRPr="005D3843">
        <w:rPr>
          <w:rStyle w:val="120"/>
          <w:rFonts w:eastAsia="Arial Unicode MS"/>
          <w:sz w:val="28"/>
          <w:szCs w:val="28"/>
        </w:rPr>
        <w:softHyphen/>
        <w:t>мотка источника соединена с соответствующей фазой приемника парой линейных проводов, каждый из которых обеспечивает такую связь в двух смежных фазах. Соединение нескольких обмоток источника в замкнутый контур возможно лишь в том случае, если сумма всех ЭДС этого контура равна нулю.</w:t>
      </w:r>
      <w:r w:rsidRPr="00897858">
        <w:rPr>
          <w:rStyle w:val="120"/>
          <w:rFonts w:eastAsia="Arial Unicode MS"/>
          <w:sz w:val="28"/>
          <w:szCs w:val="28"/>
        </w:rPr>
        <w:t xml:space="preserve"> </w:t>
      </w:r>
      <w:r w:rsidRPr="005D3843">
        <w:rPr>
          <w:rStyle w:val="120"/>
          <w:rFonts w:eastAsia="Arial Unicode MS"/>
          <w:sz w:val="28"/>
          <w:szCs w:val="28"/>
        </w:rPr>
        <w:t>Это требование выполняется при таком порядке соединения, ко</w:t>
      </w:r>
      <w:r w:rsidRPr="005D3843">
        <w:rPr>
          <w:rStyle w:val="120"/>
          <w:rFonts w:eastAsia="Arial Unicode MS"/>
          <w:sz w:val="28"/>
          <w:szCs w:val="28"/>
        </w:rPr>
        <w:softHyphen/>
        <w:t>гда конец предыдущей обмотки соединяется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началом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следующей. </w:t>
      </w:r>
      <w:r w:rsidRPr="005D3843">
        <w:rPr>
          <w:rStyle w:val="120"/>
          <w:rFonts w:eastAsia="Arial Unicode MS"/>
          <w:sz w:val="28"/>
          <w:szCs w:val="28"/>
        </w:rPr>
        <w:t>Например, конец Х фазы</w:t>
      </w:r>
      <w:proofErr w:type="gramStart"/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А</w:t>
      </w:r>
      <w:proofErr w:type="gramEnd"/>
      <w:r w:rsidRPr="005D3843">
        <w:rPr>
          <w:rStyle w:val="120"/>
          <w:rFonts w:eastAsia="Arial Unicode MS"/>
          <w:sz w:val="28"/>
          <w:szCs w:val="28"/>
        </w:rPr>
        <w:t xml:space="preserve"> соединен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началом фазы</w:t>
      </w:r>
      <w:r w:rsidRPr="00897858">
        <w:rPr>
          <w:rStyle w:val="120"/>
          <w:rFonts w:eastAsia="Arial Unicode MS"/>
          <w:sz w:val="28"/>
          <w:szCs w:val="28"/>
        </w:rPr>
        <w:t xml:space="preserve"> 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В</w:t>
      </w:r>
      <w:r w:rsidRPr="00897858">
        <w:rPr>
          <w:rStyle w:val="121"/>
          <w:rFonts w:ascii="Arial" w:eastAsia="Arial Unicode MS" w:hAnsi="Arial" w:cs="Arial"/>
          <w:sz w:val="28"/>
          <w:szCs w:val="28"/>
        </w:rPr>
        <w:t xml:space="preserve"> </w:t>
      </w:r>
      <w:proofErr w:type="spellStart"/>
      <w:r w:rsidRPr="005D3843">
        <w:rPr>
          <w:rStyle w:val="120"/>
          <w:rFonts w:eastAsia="Arial Unicode MS"/>
          <w:sz w:val="28"/>
          <w:szCs w:val="28"/>
        </w:rPr>
        <w:t>в</w:t>
      </w:r>
      <w:proofErr w:type="spellEnd"/>
      <w:r w:rsidRPr="005D3843">
        <w:rPr>
          <w:rStyle w:val="120"/>
          <w:rFonts w:eastAsia="Arial Unicode MS"/>
          <w:sz w:val="28"/>
          <w:szCs w:val="28"/>
        </w:rPr>
        <w:t xml:space="preserve"> общей точ</w:t>
      </w:r>
      <w:r w:rsidRPr="005D3843">
        <w:rPr>
          <w:rStyle w:val="120"/>
          <w:rFonts w:eastAsia="Arial Unicode MS"/>
          <w:sz w:val="28"/>
          <w:szCs w:val="28"/>
        </w:rPr>
        <w:softHyphen/>
        <w:t>ке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ХВ</w:t>
      </w:r>
      <w:r w:rsidRPr="005D3843">
        <w:rPr>
          <w:rStyle w:val="120"/>
          <w:rFonts w:eastAsia="Arial Unicode MS"/>
          <w:sz w:val="28"/>
          <w:szCs w:val="28"/>
        </w:rPr>
        <w:t>, конец</w:t>
      </w:r>
      <w:r w:rsidRPr="005D3843">
        <w:rPr>
          <w:rStyle w:val="121"/>
          <w:rFonts w:ascii="Arial" w:eastAsia="Arial Unicode MS" w:hAnsi="Arial" w:cs="Arial"/>
          <w:sz w:val="28"/>
          <w:szCs w:val="28"/>
          <w:lang w:val="en-US"/>
        </w:rPr>
        <w:t>Y</w:t>
      </w:r>
      <w:r w:rsidRPr="005D3843">
        <w:rPr>
          <w:rStyle w:val="120"/>
          <w:rFonts w:eastAsia="Arial Unicode MS"/>
          <w:sz w:val="28"/>
          <w:szCs w:val="28"/>
        </w:rPr>
        <w:t xml:space="preserve">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В</w:t>
      </w:r>
      <w:r w:rsidRPr="005D3843">
        <w:rPr>
          <w:rStyle w:val="120"/>
          <w:rFonts w:eastAsia="Arial Unicode MS"/>
          <w:sz w:val="28"/>
          <w:szCs w:val="28"/>
        </w:rPr>
        <w:t xml:space="preserve"> соединен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началом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в общей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точке </w:t>
      </w:r>
      <w:r w:rsidRPr="005D3843">
        <w:rPr>
          <w:rStyle w:val="121"/>
          <w:rFonts w:ascii="Arial" w:eastAsia="Arial Unicode MS" w:hAnsi="Arial" w:cs="Arial"/>
          <w:sz w:val="28"/>
          <w:szCs w:val="28"/>
          <w:lang w:val="en-US"/>
        </w:rPr>
        <w:t>YC</w:t>
      </w:r>
      <w:r w:rsidRPr="005D3843">
        <w:rPr>
          <w:rStyle w:val="120"/>
          <w:rFonts w:eastAsia="Arial Unicode MS"/>
          <w:sz w:val="28"/>
          <w:szCs w:val="28"/>
        </w:rPr>
        <w:t xml:space="preserve"> и конец </w:t>
      </w:r>
      <w:r w:rsidRPr="005D3843">
        <w:rPr>
          <w:rStyle w:val="120"/>
          <w:rFonts w:eastAsia="Arial Unicode MS"/>
          <w:sz w:val="28"/>
          <w:szCs w:val="28"/>
          <w:lang w:val="en-US"/>
        </w:rPr>
        <w:t>Z</w:t>
      </w:r>
      <w:r w:rsidRPr="005D3843">
        <w:rPr>
          <w:rStyle w:val="120"/>
          <w:rFonts w:eastAsia="Arial Unicode MS"/>
          <w:sz w:val="28"/>
          <w:szCs w:val="28"/>
        </w:rPr>
        <w:t xml:space="preserve">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С</w:t>
      </w:r>
      <w:r w:rsidRPr="005D3843">
        <w:rPr>
          <w:rStyle w:val="120"/>
          <w:rFonts w:eastAsia="Arial Unicode MS"/>
          <w:sz w:val="28"/>
          <w:szCs w:val="28"/>
        </w:rPr>
        <w:t xml:space="preserve"> соединен с началом фазы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А</w:t>
      </w:r>
      <w:r w:rsidRPr="005D3843">
        <w:rPr>
          <w:rStyle w:val="120"/>
          <w:rFonts w:eastAsia="Arial Unicode MS"/>
          <w:sz w:val="28"/>
          <w:szCs w:val="28"/>
        </w:rPr>
        <w:t xml:space="preserve"> в общей точке</w:t>
      </w:r>
      <w:r w:rsidRPr="005D3843">
        <w:rPr>
          <w:rStyle w:val="121"/>
          <w:rFonts w:ascii="Arial" w:eastAsia="Arial Unicode MS" w:hAnsi="Arial" w:cs="Arial"/>
          <w:sz w:val="28"/>
          <w:szCs w:val="28"/>
          <w:lang w:val="en-US"/>
        </w:rPr>
        <w:t>ZA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.</w:t>
      </w:r>
    </w:p>
    <w:p w:rsidR="00674108" w:rsidRPr="005D3843" w:rsidRDefault="00674108" w:rsidP="00674108">
      <w:pPr>
        <w:ind w:right="20" w:firstLine="567"/>
        <w:jc w:val="both"/>
        <w:rPr>
          <w:rFonts w:ascii="Arial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Симметричная система ЭДС, действующих в контуре,</w:t>
      </w:r>
      <w:r w:rsidRPr="005D3843">
        <w:rPr>
          <w:rStyle w:val="129pt"/>
          <w:rFonts w:ascii="Arial" w:eastAsia="Arial Unicode MS" w:hAnsi="Arial" w:cs="Arial"/>
          <w:sz w:val="28"/>
          <w:szCs w:val="28"/>
        </w:rPr>
        <w:t xml:space="preserve"> имеет </w:t>
      </w:r>
      <w:r w:rsidRPr="005D3843">
        <w:rPr>
          <w:rStyle w:val="120"/>
          <w:rFonts w:eastAsia="Arial Unicode MS"/>
          <w:sz w:val="28"/>
          <w:szCs w:val="28"/>
        </w:rPr>
        <w:t xml:space="preserve">сумму, равную нулю 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Ё</w:t>
      </w:r>
      <w:r w:rsidRPr="005D3843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А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>+ Ё</w:t>
      </w:r>
      <w:r w:rsidRPr="005D3843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в</w:t>
      </w:r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+ </w:t>
      </w:r>
      <w:proofErr w:type="spellStart"/>
      <w:r w:rsidRPr="005D3843">
        <w:rPr>
          <w:rStyle w:val="121"/>
          <w:rFonts w:ascii="Arial" w:eastAsia="Arial Unicode MS" w:hAnsi="Arial" w:cs="Arial"/>
          <w:sz w:val="28"/>
          <w:szCs w:val="28"/>
        </w:rPr>
        <w:t>Ё</w:t>
      </w:r>
      <w:r w:rsidRPr="005D3843">
        <w:rPr>
          <w:rStyle w:val="121"/>
          <w:rFonts w:ascii="Arial" w:eastAsia="Arial Unicode MS" w:hAnsi="Arial" w:cs="Arial"/>
          <w:sz w:val="28"/>
          <w:szCs w:val="28"/>
          <w:vertAlign w:val="subscript"/>
        </w:rPr>
        <w:t>с</w:t>
      </w:r>
      <w:proofErr w:type="spellEnd"/>
      <w:r w:rsidRPr="005D3843">
        <w:rPr>
          <w:rStyle w:val="121"/>
          <w:rFonts w:ascii="Arial" w:eastAsia="Arial Unicode MS" w:hAnsi="Arial" w:cs="Arial"/>
          <w:sz w:val="28"/>
          <w:szCs w:val="28"/>
        </w:rPr>
        <w:t xml:space="preserve"> = 0.</w:t>
      </w:r>
    </w:p>
    <w:p w:rsidR="00674108" w:rsidRPr="005D3843" w:rsidRDefault="00674108" w:rsidP="00674108">
      <w:pPr>
        <w:ind w:right="40" w:firstLine="567"/>
        <w:jc w:val="both"/>
        <w:rPr>
          <w:rFonts w:ascii="Arial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lastRenderedPageBreak/>
        <w:t>В этом случае при холостом ходе источника ток в его обмотках отсутствует.</w:t>
      </w:r>
    </w:p>
    <w:p w:rsidR="00674108" w:rsidRPr="005D3843" w:rsidRDefault="00674108" w:rsidP="00674108">
      <w:pPr>
        <w:ind w:right="40" w:firstLine="567"/>
        <w:jc w:val="both"/>
        <w:rPr>
          <w:rFonts w:ascii="Arial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При неправильном включении обмоток, когда две соседние фазы соединены началами или концами сумма ЭДС в контуре равна удвоенной величине ЭДС фазы.</w:t>
      </w:r>
    </w:p>
    <w:p w:rsidR="00674108" w:rsidRPr="005D3843" w:rsidRDefault="00674108" w:rsidP="00674108">
      <w:pPr>
        <w:ind w:right="40"/>
        <w:jc w:val="both"/>
        <w:rPr>
          <w:rStyle w:val="120"/>
          <w:rFonts w:ascii="Arial" w:eastAsia="Arial Unicode MS" w:hAnsi="Arial" w:cs="Arial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Из схемы соединения треугольником видно, что фазные и ли</w:t>
      </w:r>
      <w:r w:rsidRPr="005D3843">
        <w:rPr>
          <w:rStyle w:val="120"/>
          <w:rFonts w:eastAsia="Arial Unicode MS"/>
          <w:sz w:val="28"/>
          <w:szCs w:val="28"/>
        </w:rPr>
        <w:softHyphen/>
        <w:t>нейные напряжения совпадают, так как конец одной фазы соединен с началом другой:</w:t>
      </w:r>
      <w:r w:rsidRPr="005D3843">
        <w:rPr>
          <w:rStyle w:val="120"/>
          <w:rFonts w:eastAsia="Arial Unicode MS"/>
          <w:sz w:val="28"/>
          <w:szCs w:val="28"/>
          <w:lang w:val="en-US"/>
        </w:rPr>
        <w:t>U</w:t>
      </w:r>
      <w:r w:rsidRPr="005D3843">
        <w:rPr>
          <w:rStyle w:val="120"/>
          <w:rFonts w:eastAsia="Arial Unicode MS"/>
          <w:sz w:val="28"/>
          <w:szCs w:val="28"/>
        </w:rPr>
        <w:t xml:space="preserve">л = </w:t>
      </w:r>
      <w:r w:rsidRPr="005D3843">
        <w:rPr>
          <w:rStyle w:val="120"/>
          <w:rFonts w:eastAsia="Arial Unicode MS"/>
          <w:sz w:val="28"/>
          <w:szCs w:val="28"/>
          <w:lang w:val="en-US"/>
        </w:rPr>
        <w:t>U</w:t>
      </w:r>
      <w:r w:rsidRPr="005D3843">
        <w:rPr>
          <w:rStyle w:val="120"/>
          <w:rFonts w:eastAsia="Arial Unicode MS"/>
          <w:sz w:val="28"/>
          <w:szCs w:val="28"/>
        </w:rPr>
        <w:t>ф.</w:t>
      </w:r>
    </w:p>
    <w:p w:rsidR="00674108" w:rsidRPr="005D3843" w:rsidRDefault="00674108" w:rsidP="00674108">
      <w:pPr>
        <w:ind w:right="40"/>
        <w:jc w:val="both"/>
        <w:rPr>
          <w:rStyle w:val="120"/>
          <w:rFonts w:eastAsia="Arial Unicode MS"/>
          <w:sz w:val="28"/>
          <w:szCs w:val="28"/>
        </w:rPr>
      </w:pPr>
      <w:r w:rsidRPr="005D3843">
        <w:rPr>
          <w:rStyle w:val="120"/>
          <w:rFonts w:eastAsia="Arial Unicode MS"/>
          <w:sz w:val="28"/>
          <w:szCs w:val="28"/>
        </w:rPr>
        <w:t>Составим уравнения по первому закону Кирхгофа</w:t>
      </w:r>
      <w:r>
        <w:rPr>
          <w:rStyle w:val="120"/>
          <w:rFonts w:eastAsia="Arial Unicode MS"/>
          <w:sz w:val="28"/>
          <w:szCs w:val="28"/>
        </w:rPr>
        <w:t xml:space="preserve"> </w:t>
      </w:r>
      <w:r w:rsidRPr="005D3843">
        <w:rPr>
          <w:rStyle w:val="120"/>
          <w:rFonts w:eastAsia="Arial Unicode MS"/>
          <w:sz w:val="28"/>
          <w:szCs w:val="28"/>
        </w:rPr>
        <w:t>для точек А`</w:t>
      </w:r>
      <w:proofErr w:type="gramStart"/>
      <w:r w:rsidRPr="005D3843">
        <w:rPr>
          <w:rStyle w:val="120"/>
          <w:rFonts w:eastAsia="Arial Unicode MS"/>
          <w:sz w:val="28"/>
          <w:szCs w:val="28"/>
        </w:rPr>
        <w:t>;В</w:t>
      </w:r>
      <w:proofErr w:type="gramEnd"/>
      <w:r w:rsidRPr="005D3843">
        <w:rPr>
          <w:rStyle w:val="120"/>
          <w:rFonts w:eastAsia="Arial Unicode MS"/>
          <w:sz w:val="28"/>
          <w:szCs w:val="28"/>
        </w:rPr>
        <w:t>`;С`:</w:t>
      </w:r>
    </w:p>
    <w:p w:rsidR="00674108" w:rsidRPr="005D3843" w:rsidRDefault="00674108" w:rsidP="00674108">
      <w:pPr>
        <w:pBdr>
          <w:top w:val="single" w:sz="4" w:space="1" w:color="auto"/>
        </w:pBdr>
        <w:ind w:right="40"/>
        <w:jc w:val="both"/>
        <w:rPr>
          <w:sz w:val="28"/>
          <w:szCs w:val="28"/>
        </w:rPr>
      </w:pPr>
      <w:r w:rsidRPr="00DC535E">
        <w:rPr>
          <w:sz w:val="28"/>
          <w:szCs w:val="28"/>
        </w:rPr>
        <w:pict>
          <v:shape id="_x0000_i1397" type="#_x0000_t75" style="width:91.65pt;height:33.65pt" equationxml="&lt;">
            <v:imagedata r:id="rId62" o:title="" chromakey="white"/>
          </v:shape>
        </w:pict>
      </w:r>
      <w:r w:rsidRPr="00DC535E">
        <w:rPr>
          <w:sz w:val="28"/>
          <w:szCs w:val="28"/>
        </w:rPr>
        <w:pict>
          <v:shape id="_x0000_i1398" type="#_x0000_t75" style="width:91.65pt;height:33.65pt" equationxml="&lt;">
            <v:imagedata r:id="rId63" o:title="" chromakey="white"/>
          </v:shape>
        </w:pict>
      </w:r>
      <w:r w:rsidRPr="00DC535E">
        <w:rPr>
          <w:sz w:val="28"/>
          <w:szCs w:val="28"/>
        </w:rPr>
        <w:pict>
          <v:shape id="_x0000_i1399" type="#_x0000_t75" style="width:90.7pt;height:33.65pt" equationxml="&lt;">
            <v:imagedata r:id="rId64" o:title="" chromakey="white"/>
          </v:shape>
        </w:pict>
      </w:r>
    </w:p>
    <w:p w:rsidR="00674108" w:rsidRPr="005D3843" w:rsidRDefault="00674108" w:rsidP="00674108">
      <w:pPr>
        <w:rPr>
          <w:rFonts w:eastAsia="Times New Roman"/>
          <w:sz w:val="28"/>
          <w:szCs w:val="28"/>
        </w:rPr>
      </w:pPr>
      <w:r w:rsidRPr="005D3843">
        <w:rPr>
          <w:rFonts w:eastAsia="Times New Roman"/>
          <w:sz w:val="28"/>
          <w:szCs w:val="28"/>
        </w:rPr>
        <w:t>Выразим  из этих уравнений линейные токи:</w:t>
      </w:r>
    </w:p>
    <w:p w:rsidR="00674108" w:rsidRPr="005D3843" w:rsidRDefault="00674108" w:rsidP="00674108">
      <w:pPr>
        <w:rPr>
          <w:rFonts w:eastAsia="Times New Roman"/>
          <w:sz w:val="28"/>
          <w:szCs w:val="28"/>
        </w:rPr>
      </w:pPr>
      <w:r w:rsidRPr="00DC535E">
        <w:rPr>
          <w:sz w:val="28"/>
          <w:szCs w:val="28"/>
        </w:rPr>
        <w:pict>
          <v:shape id="_x0000_i1400" type="#_x0000_t75" style="width:91.65pt;height:33.65pt" equationxml="&lt;">
            <v:imagedata r:id="rId65" o:title="" chromakey="white"/>
          </v:shape>
        </w:pict>
      </w:r>
      <w:r w:rsidRPr="00DC535E">
        <w:rPr>
          <w:sz w:val="28"/>
          <w:szCs w:val="28"/>
        </w:rPr>
        <w:pict>
          <v:shape id="_x0000_i1401" type="#_x0000_t75" style="width:90.7pt;height:29.9pt" equationxml="&lt;">
            <v:imagedata r:id="rId66" o:title="" chromakey="white"/>
          </v:shape>
        </w:pict>
      </w:r>
      <w:r w:rsidRPr="00DC535E">
        <w:rPr>
          <w:sz w:val="28"/>
          <w:szCs w:val="28"/>
        </w:rPr>
        <w:pict>
          <v:shape id="_x0000_i1402" type="#_x0000_t75" style="width:90.7pt;height:33.65pt" equationxml="&lt;">
            <v:imagedata r:id="rId67" o:title="" chromakey="white"/>
          </v:shape>
        </w:pict>
      </w:r>
    </w:p>
    <w:p w:rsidR="00674108" w:rsidRPr="005D3843" w:rsidRDefault="00674108" w:rsidP="00674108">
      <w:pPr>
        <w:rPr>
          <w:rFonts w:ascii="Arial" w:eastAsia="Times New Roman" w:hAnsi="Arial" w:cs="Arial"/>
          <w:sz w:val="28"/>
          <w:szCs w:val="28"/>
        </w:rPr>
      </w:pPr>
      <w:r w:rsidRPr="005D3843">
        <w:rPr>
          <w:rFonts w:eastAsia="Times New Roman"/>
          <w:sz w:val="28"/>
          <w:szCs w:val="28"/>
        </w:rPr>
        <w:t>Таким образом</w:t>
      </w:r>
      <w:r>
        <w:rPr>
          <w:rFonts w:eastAsia="Times New Roman"/>
          <w:sz w:val="28"/>
          <w:szCs w:val="28"/>
        </w:rPr>
        <w:t>,</w:t>
      </w:r>
      <w:r w:rsidRPr="005D3843">
        <w:rPr>
          <w:rFonts w:eastAsia="Times New Roman"/>
          <w:sz w:val="28"/>
          <w:szCs w:val="28"/>
        </w:rPr>
        <w:t xml:space="preserve"> видим, что линейные токи являются векторной разностью фазных токов.</w:t>
      </w:r>
      <w:r>
        <w:rPr>
          <w:rFonts w:eastAsia="Times New Roman"/>
          <w:sz w:val="28"/>
          <w:szCs w:val="28"/>
        </w:rPr>
        <w:t xml:space="preserve"> </w:t>
      </w:r>
      <w:r w:rsidRPr="005D3843">
        <w:rPr>
          <w:rFonts w:eastAsia="Times New Roman"/>
          <w:sz w:val="28"/>
          <w:szCs w:val="28"/>
        </w:rPr>
        <w:t>При равномерной нагрузке по фазам и соединении треугольником будем иметь</w:t>
      </w:r>
      <w:r w:rsidRPr="005D3843">
        <w:rPr>
          <w:rFonts w:ascii="Arial" w:eastAsia="Times New Roman" w:hAnsi="Arial" w:cs="Arial"/>
          <w:sz w:val="28"/>
          <w:szCs w:val="28"/>
        </w:rPr>
        <w:t>:</w:t>
      </w:r>
    </w:p>
    <w:p w:rsidR="00674108" w:rsidRPr="008844E3" w:rsidRDefault="00674108" w:rsidP="00674108">
      <w:pPr>
        <w:jc w:val="center"/>
        <w:rPr>
          <w:rFonts w:eastAsia="Times New Roman"/>
        </w:rPr>
      </w:pPr>
      <w:r w:rsidRPr="008844E3">
        <w:rPr>
          <w:i/>
          <w:sz w:val="36"/>
          <w:szCs w:val="36"/>
          <w:lang w:val="en-US"/>
        </w:rPr>
        <w:t>I</w:t>
      </w:r>
      <w:r w:rsidRPr="008844E3">
        <w:rPr>
          <w:i/>
          <w:sz w:val="36"/>
          <w:szCs w:val="36"/>
        </w:rPr>
        <w:t>л =</w:t>
      </w:r>
      <w:r w:rsidRPr="008844E3">
        <w:rPr>
          <w:i/>
          <w:sz w:val="36"/>
          <w:szCs w:val="36"/>
          <w:lang w:val="en-US"/>
        </w:rPr>
        <w:t>I</w:t>
      </w:r>
      <w:proofErr w:type="spellStart"/>
      <w:r w:rsidRPr="008844E3">
        <w:rPr>
          <w:i/>
          <w:sz w:val="36"/>
          <w:szCs w:val="36"/>
        </w:rPr>
        <w:t>ф</w:t>
      </w:r>
      <w:proofErr w:type="spellEnd"/>
      <w:r w:rsidRPr="008844E3">
        <w:rPr>
          <w:i/>
          <w:sz w:val="36"/>
          <w:szCs w:val="36"/>
        </w:rPr>
        <w:t>×</w:t>
      </w:r>
      <w:r w:rsidRPr="008844E3">
        <w:rPr>
          <w:rFonts w:eastAsia="Times New Roman"/>
          <w:color w:val="000000"/>
          <w:spacing w:val="-5"/>
          <w:sz w:val="36"/>
          <w:szCs w:val="36"/>
        </w:rPr>
        <w:fldChar w:fldCharType="begin"/>
      </w:r>
      <w:r w:rsidRPr="008844E3">
        <w:rPr>
          <w:rFonts w:eastAsia="Times New Roman"/>
          <w:color w:val="000000"/>
          <w:spacing w:val="-5"/>
          <w:sz w:val="36"/>
          <w:szCs w:val="36"/>
          <w:lang w:val="en-US"/>
        </w:rPr>
        <w:instrText xml:space="preserve">QUOTE </w:instrText>
      </w:r>
      <w:r w:rsidRPr="00DC535E">
        <w:rPr>
          <w:position w:val="-9"/>
          <w:sz w:val="36"/>
          <w:szCs w:val="36"/>
        </w:rPr>
        <w:pict>
          <v:shape id="_x0000_i1403" type="#_x0000_t75" style="width:13.1pt;height:16.85pt" equationxml="&lt;">
            <v:imagedata r:id="rId57" o:title="" chromakey="white"/>
          </v:shape>
        </w:pict>
      </w:r>
      <w:r w:rsidRPr="008844E3">
        <w:rPr>
          <w:rFonts w:eastAsia="Times New Roman"/>
          <w:color w:val="000000"/>
          <w:spacing w:val="-5"/>
          <w:sz w:val="36"/>
          <w:szCs w:val="36"/>
        </w:rPr>
        <w:fldChar w:fldCharType="separate"/>
      </w:r>
      <w:r w:rsidRPr="00DC535E">
        <w:rPr>
          <w:position w:val="-9"/>
          <w:sz w:val="36"/>
          <w:szCs w:val="36"/>
        </w:rPr>
        <w:pict>
          <v:shape id="_x0000_i1404" type="#_x0000_t75" style="width:25.25pt;height:25.25pt" equationxml="&lt;">
            <v:imagedata r:id="rId57" o:title="" chromakey="white"/>
          </v:shape>
        </w:pict>
      </w:r>
      <w:r w:rsidRPr="008844E3">
        <w:rPr>
          <w:rFonts w:eastAsia="Times New Roman"/>
          <w:color w:val="000000"/>
          <w:spacing w:val="-5"/>
          <w:sz w:val="36"/>
          <w:szCs w:val="36"/>
        </w:rPr>
        <w:fldChar w:fldCharType="end"/>
      </w:r>
    </w:p>
    <w:p w:rsidR="00674108" w:rsidRDefault="00674108" w:rsidP="00674108">
      <w:pPr>
        <w:rPr>
          <w:rFonts w:eastAsia="Times New Roman"/>
        </w:rPr>
      </w:pPr>
    </w:p>
    <w:p w:rsidR="00674108" w:rsidRDefault="00674108" w:rsidP="00674108">
      <w:pPr>
        <w:ind w:right="40"/>
        <w:jc w:val="center"/>
        <w:rPr>
          <w:rFonts w:eastAsia="Arial Unicode MS"/>
          <w:sz w:val="44"/>
          <w:szCs w:val="44"/>
          <w:lang w:val="en-US"/>
        </w:rPr>
      </w:pPr>
      <w:r w:rsidRPr="00DC535E">
        <w:rPr>
          <w:b/>
          <w:lang w:val="en-US"/>
        </w:rPr>
        <w:pict>
          <v:shape id="_x0000_i1405" type="#_x0000_t75" style="width:117.8pt;height:116.9pt">
            <v:imagedata r:id="rId68" o:title="2012-11-11 16"/>
          </v:shape>
        </w:pict>
      </w:r>
    </w:p>
    <w:p w:rsidR="00674108" w:rsidRPr="004D547D" w:rsidRDefault="00674108" w:rsidP="00674108"/>
    <w:p w:rsidR="00674108" w:rsidRPr="004D547D" w:rsidRDefault="00674108" w:rsidP="00674108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Инструкция (пример) по выполнению практического занятия</w:t>
      </w:r>
    </w:p>
    <w:p w:rsidR="00674108" w:rsidRPr="00513958" w:rsidRDefault="00674108" w:rsidP="00674108">
      <w:pPr>
        <w:rPr>
          <w:b/>
          <w:sz w:val="28"/>
          <w:szCs w:val="28"/>
        </w:rPr>
      </w:pPr>
      <w:r>
        <w:rPr>
          <w:sz w:val="28"/>
          <w:szCs w:val="28"/>
        </w:rPr>
        <w:t xml:space="preserve">Исходные данные: Исходные данные: </w:t>
      </w:r>
      <w:r>
        <w:rPr>
          <w:sz w:val="28"/>
          <w:szCs w:val="28"/>
          <w:lang w:val="en-US"/>
        </w:rPr>
        <w:t>R</w:t>
      </w:r>
      <w:r w:rsidRPr="00513958">
        <w:rPr>
          <w:sz w:val="20"/>
          <w:szCs w:val="20"/>
          <w:lang w:val="en-US"/>
        </w:rPr>
        <w:t>A</w:t>
      </w:r>
      <w:r>
        <w:rPr>
          <w:sz w:val="20"/>
          <w:szCs w:val="20"/>
          <w:lang w:val="en-US"/>
        </w:rPr>
        <w:t>B</w:t>
      </w:r>
      <w:r w:rsidRPr="00C82145">
        <w:rPr>
          <w:sz w:val="28"/>
          <w:szCs w:val="28"/>
        </w:rPr>
        <w:t>=4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540445">
        <w:rPr>
          <w:sz w:val="20"/>
          <w:szCs w:val="20"/>
          <w:lang w:val="en-US"/>
        </w:rPr>
        <w:t>A</w:t>
      </w:r>
      <w:r>
        <w:rPr>
          <w:sz w:val="20"/>
          <w:szCs w:val="20"/>
          <w:lang w:val="en-US"/>
        </w:rPr>
        <w:t>B</w:t>
      </w:r>
      <w:r w:rsidRPr="00C82145">
        <w:rPr>
          <w:sz w:val="28"/>
          <w:szCs w:val="28"/>
        </w:rPr>
        <w:t>=19,11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540445">
        <w:rPr>
          <w:sz w:val="20"/>
          <w:szCs w:val="20"/>
          <w:lang w:val="en-US"/>
        </w:rPr>
        <w:t>A</w:t>
      </w:r>
      <w:r>
        <w:rPr>
          <w:sz w:val="20"/>
          <w:szCs w:val="20"/>
          <w:lang w:val="en-US"/>
        </w:rPr>
        <w:t>B</w:t>
      </w:r>
      <w:r w:rsidRPr="00C82145">
        <w:rPr>
          <w:sz w:val="28"/>
          <w:szCs w:val="28"/>
        </w:rPr>
        <w:t>=1061,6</w:t>
      </w:r>
      <w:r>
        <w:rPr>
          <w:sz w:val="28"/>
          <w:szCs w:val="28"/>
        </w:rPr>
        <w:t>мкФ</w:t>
      </w:r>
      <w:r w:rsidRPr="00513958"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R</w:t>
      </w:r>
      <w:r w:rsidRPr="00540445">
        <w:rPr>
          <w:sz w:val="20"/>
          <w:szCs w:val="20"/>
          <w:lang w:val="en-US"/>
        </w:rPr>
        <w:t>B</w:t>
      </w:r>
      <w:r>
        <w:rPr>
          <w:sz w:val="20"/>
          <w:szCs w:val="20"/>
        </w:rPr>
        <w:t>С</w:t>
      </w:r>
      <w:r>
        <w:rPr>
          <w:sz w:val="28"/>
          <w:szCs w:val="28"/>
        </w:rPr>
        <w:t>=</w:t>
      </w:r>
      <w:r w:rsidRPr="00BF3F72">
        <w:rPr>
          <w:sz w:val="28"/>
          <w:szCs w:val="28"/>
        </w:rPr>
        <w:t>3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540445">
        <w:rPr>
          <w:sz w:val="20"/>
          <w:szCs w:val="20"/>
          <w:lang w:val="en-US"/>
        </w:rPr>
        <w:t>B</w:t>
      </w:r>
      <w:r>
        <w:rPr>
          <w:sz w:val="20"/>
          <w:szCs w:val="20"/>
        </w:rPr>
        <w:t>С</w:t>
      </w:r>
      <w:r w:rsidRPr="00C82145">
        <w:rPr>
          <w:sz w:val="28"/>
          <w:szCs w:val="28"/>
        </w:rPr>
        <w:t>=</w:t>
      </w:r>
      <w:r w:rsidRPr="00BF3F72">
        <w:rPr>
          <w:sz w:val="28"/>
          <w:szCs w:val="28"/>
        </w:rPr>
        <w:t>6,37</w:t>
      </w:r>
      <w:r w:rsidRPr="00AA71AC">
        <w:rPr>
          <w:sz w:val="28"/>
          <w:szCs w:val="28"/>
        </w:rPr>
        <w:t xml:space="preserve"> 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 w:rsidRPr="00AA71A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540445">
        <w:rPr>
          <w:sz w:val="20"/>
          <w:szCs w:val="20"/>
          <w:lang w:val="en-US"/>
        </w:rPr>
        <w:t>B</w:t>
      </w:r>
      <w:r>
        <w:rPr>
          <w:sz w:val="20"/>
          <w:szCs w:val="20"/>
          <w:lang w:val="en-US"/>
        </w:rPr>
        <w:t>C</w:t>
      </w:r>
      <w:r w:rsidRPr="00C82145">
        <w:rPr>
          <w:sz w:val="28"/>
          <w:szCs w:val="28"/>
        </w:rPr>
        <w:t>=</w:t>
      </w:r>
      <w:r w:rsidRPr="00BF3F72">
        <w:rPr>
          <w:sz w:val="28"/>
          <w:szCs w:val="28"/>
        </w:rPr>
        <w:t>530,79</w:t>
      </w:r>
      <w:r>
        <w:rPr>
          <w:sz w:val="28"/>
          <w:szCs w:val="28"/>
        </w:rPr>
        <w:t>мкФ</w:t>
      </w:r>
      <w:r w:rsidRPr="00513958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R</w:t>
      </w:r>
      <w:r w:rsidRPr="00540445">
        <w:rPr>
          <w:sz w:val="20"/>
          <w:szCs w:val="20"/>
          <w:lang w:val="en-US"/>
        </w:rPr>
        <w:t>C</w:t>
      </w:r>
      <w:r>
        <w:rPr>
          <w:sz w:val="20"/>
          <w:szCs w:val="20"/>
        </w:rPr>
        <w:t>А</w:t>
      </w:r>
      <w:r>
        <w:rPr>
          <w:sz w:val="28"/>
          <w:szCs w:val="28"/>
        </w:rPr>
        <w:t>=</w:t>
      </w:r>
      <w:r w:rsidRPr="00BF3F72">
        <w:rPr>
          <w:sz w:val="28"/>
          <w:szCs w:val="28"/>
        </w:rPr>
        <w:t>6</w:t>
      </w:r>
      <w:r>
        <w:rPr>
          <w:sz w:val="28"/>
          <w:szCs w:val="28"/>
        </w:rPr>
        <w:t>Ом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L</w:t>
      </w:r>
      <w:r w:rsidRPr="00540445">
        <w:rPr>
          <w:sz w:val="20"/>
          <w:szCs w:val="20"/>
          <w:lang w:val="en-US"/>
        </w:rPr>
        <w:t>C</w:t>
      </w:r>
      <w:r>
        <w:rPr>
          <w:sz w:val="20"/>
          <w:szCs w:val="20"/>
        </w:rPr>
        <w:t>А</w:t>
      </w:r>
      <w:r w:rsidRPr="00C82145">
        <w:rPr>
          <w:sz w:val="28"/>
          <w:szCs w:val="28"/>
        </w:rPr>
        <w:t>=</w:t>
      </w:r>
      <w:r w:rsidRPr="00BF3F72">
        <w:rPr>
          <w:sz w:val="28"/>
          <w:szCs w:val="28"/>
        </w:rPr>
        <w:t>3,18</w:t>
      </w:r>
      <w:r w:rsidRPr="00AA71AC">
        <w:rPr>
          <w:sz w:val="28"/>
          <w:szCs w:val="28"/>
        </w:rPr>
        <w:t xml:space="preserve"> </w:t>
      </w:r>
      <w:r>
        <w:rPr>
          <w:sz w:val="28"/>
          <w:szCs w:val="28"/>
        </w:rPr>
        <w:t>мГн</w:t>
      </w:r>
      <w:r w:rsidRPr="00C82145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C</w:t>
      </w:r>
      <w:r w:rsidRPr="00540445">
        <w:rPr>
          <w:sz w:val="20"/>
          <w:szCs w:val="20"/>
          <w:lang w:val="en-US"/>
        </w:rPr>
        <w:t>C</w:t>
      </w:r>
      <w:r>
        <w:rPr>
          <w:sz w:val="20"/>
          <w:szCs w:val="20"/>
        </w:rPr>
        <w:t>А</w:t>
      </w:r>
      <w:r w:rsidRPr="00C82145">
        <w:rPr>
          <w:sz w:val="28"/>
          <w:szCs w:val="28"/>
        </w:rPr>
        <w:t>=</w:t>
      </w:r>
      <w:r w:rsidRPr="00BF3F72">
        <w:rPr>
          <w:sz w:val="28"/>
          <w:szCs w:val="28"/>
        </w:rPr>
        <w:t>353,86</w:t>
      </w:r>
      <w:r>
        <w:rPr>
          <w:sz w:val="28"/>
          <w:szCs w:val="28"/>
        </w:rPr>
        <w:t>мкФ</w:t>
      </w:r>
      <w:r w:rsidRPr="00513958">
        <w:rPr>
          <w:sz w:val="28"/>
          <w:szCs w:val="28"/>
        </w:rPr>
        <w:t>;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л=30В</w:t>
      </w:r>
    </w:p>
    <w:p w:rsidR="00674108" w:rsidRPr="00191F27" w:rsidRDefault="00674108" w:rsidP="00674108">
      <w:pPr>
        <w:rPr>
          <w:sz w:val="28"/>
          <w:szCs w:val="28"/>
        </w:rPr>
      </w:pPr>
      <w:r w:rsidRPr="00017E02">
        <w:rPr>
          <w:sz w:val="44"/>
          <w:szCs w:val="44"/>
          <w:vertAlign w:val="superscript"/>
        </w:rPr>
        <w:t>Определить</w:t>
      </w:r>
      <w:r w:rsidRPr="00191F27">
        <w:rPr>
          <w:sz w:val="44"/>
          <w:szCs w:val="44"/>
          <w:vertAlign w:val="superscript"/>
        </w:rPr>
        <w:t>:</w:t>
      </w:r>
      <w:proofErr w:type="gramStart"/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A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B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I</w:t>
      </w:r>
      <w:r w:rsidRPr="00BF3F72">
        <w:rPr>
          <w:vertAlign w:val="superscript"/>
          <w:lang w:val="en-US"/>
        </w:rPr>
        <w:t>C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U</w:t>
      </w:r>
      <w:proofErr w:type="spellStart"/>
      <w:r>
        <w:rPr>
          <w:sz w:val="44"/>
          <w:szCs w:val="44"/>
          <w:vertAlign w:val="superscript"/>
        </w:rPr>
        <w:t>ф</w:t>
      </w:r>
      <w:proofErr w:type="spellEnd"/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P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Q</w:t>
      </w:r>
      <w:r w:rsidRPr="00191F27">
        <w:rPr>
          <w:sz w:val="44"/>
          <w:szCs w:val="44"/>
          <w:vertAlign w:val="superscript"/>
        </w:rPr>
        <w:t xml:space="preserve">; </w:t>
      </w:r>
      <w:r>
        <w:rPr>
          <w:sz w:val="44"/>
          <w:szCs w:val="44"/>
          <w:vertAlign w:val="superscript"/>
          <w:lang w:val="en-US"/>
        </w:rPr>
        <w:t>S</w:t>
      </w:r>
      <w:r w:rsidRPr="00191F27">
        <w:rPr>
          <w:sz w:val="44"/>
          <w:szCs w:val="44"/>
          <w:vertAlign w:val="superscript"/>
        </w:rPr>
        <w:t>.</w:t>
      </w:r>
      <w:proofErr w:type="gramEnd"/>
    </w:p>
    <w:p w:rsidR="00674108" w:rsidRPr="00AA71AC" w:rsidRDefault="00674108" w:rsidP="00674108">
      <w:pPr>
        <w:rPr>
          <w:sz w:val="28"/>
          <w:szCs w:val="28"/>
        </w:rPr>
      </w:pPr>
      <w:r>
        <w:rPr>
          <w:sz w:val="28"/>
          <w:szCs w:val="28"/>
        </w:rPr>
        <w:t>Решение</w:t>
      </w:r>
      <w:r w:rsidRPr="00F45135">
        <w:rPr>
          <w:sz w:val="28"/>
          <w:szCs w:val="28"/>
        </w:rPr>
        <w:t>:</w:t>
      </w:r>
    </w:p>
    <w:p w:rsidR="00674108" w:rsidRPr="009177D1" w:rsidRDefault="00674108" w:rsidP="00674108">
      <w:pPr>
        <w:rPr>
          <w:sz w:val="28"/>
          <w:szCs w:val="28"/>
        </w:rPr>
      </w:pPr>
      <w:r>
        <w:rPr>
          <w:sz w:val="28"/>
          <w:szCs w:val="28"/>
        </w:rPr>
        <w:t xml:space="preserve">При расчете </w:t>
      </w:r>
      <w:r>
        <w:rPr>
          <w:sz w:val="28"/>
          <w:szCs w:val="28"/>
          <w:lang w:val="en-US"/>
        </w:rPr>
        <w:t>X</w:t>
      </w:r>
      <w:r w:rsidRPr="009177D1">
        <w:rPr>
          <w:sz w:val="20"/>
          <w:szCs w:val="20"/>
          <w:lang w:val="en-US"/>
        </w:rPr>
        <w:t>L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Xc</w:t>
      </w:r>
      <w:proofErr w:type="spellEnd"/>
      <w:r w:rsidRPr="00AA71AC">
        <w:rPr>
          <w:sz w:val="28"/>
          <w:szCs w:val="28"/>
        </w:rPr>
        <w:t xml:space="preserve"> </w:t>
      </w:r>
      <w:r>
        <w:rPr>
          <w:sz w:val="28"/>
          <w:szCs w:val="28"/>
        </w:rPr>
        <w:t>округлять значения величин до целого числа.</w:t>
      </w:r>
    </w:p>
    <w:p w:rsidR="00674108" w:rsidRPr="003A4D3C" w:rsidRDefault="00674108" w:rsidP="0067410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19,11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6Ом             </m:t>
          </m:r>
        </m:oMath>
      </m:oMathPara>
    </w:p>
    <w:p w:rsidR="00674108" w:rsidRPr="003A4D3C" w:rsidRDefault="00674108" w:rsidP="00674108">
      <w:pPr>
        <w:rPr>
          <w:sz w:val="28"/>
          <w:szCs w:val="28"/>
        </w:rPr>
      </w:pPr>
    </w:p>
    <w:p w:rsidR="00674108" w:rsidRDefault="00674108" w:rsidP="00674108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1061,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3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674108" w:rsidRDefault="00674108" w:rsidP="00674108">
      <w:pPr>
        <w:rPr>
          <w:i/>
          <w:sz w:val="28"/>
          <w:szCs w:val="28"/>
        </w:rPr>
      </w:pPr>
    </w:p>
    <w:p w:rsidR="00674108" w:rsidRPr="00AD16DC" w:rsidRDefault="00674108" w:rsidP="00674108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АВ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АВ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АВ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АВ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6-3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>
        <w:rPr>
          <w:sz w:val="28"/>
          <w:szCs w:val="28"/>
        </w:rPr>
        <w:t>=5Ом</w:t>
      </w:r>
    </w:p>
    <w:p w:rsidR="00674108" w:rsidRPr="003A4D3C" w:rsidRDefault="00674108" w:rsidP="00674108">
      <w:pPr>
        <w:rPr>
          <w:sz w:val="28"/>
          <w:szCs w:val="28"/>
        </w:rPr>
      </w:pPr>
    </w:p>
    <w:p w:rsidR="00674108" w:rsidRPr="0028583B" w:rsidRDefault="00674108" w:rsidP="00674108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U</m:t>
          </m:r>
          <m:r>
            <w:rPr>
              <w:rFonts w:ascii="Cambria Math" w:hAnsi="Cambria Math"/>
              <w:sz w:val="28"/>
              <w:szCs w:val="28"/>
            </w:rPr>
            <m:t>л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=30B                                                                             </m:t>
          </m:r>
        </m:oMath>
      </m:oMathPara>
    </w:p>
    <w:p w:rsidR="00674108" w:rsidRPr="0028583B" w:rsidRDefault="00674108" w:rsidP="00674108">
      <w:pPr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    </m:t>
          </m:r>
        </m:oMath>
      </m:oMathPara>
    </w:p>
    <w:p w:rsidR="00674108" w:rsidRPr="0028583B" w:rsidRDefault="00674108" w:rsidP="00674108">
      <w:pPr>
        <w:rPr>
          <w:sz w:val="28"/>
          <w:szCs w:val="28"/>
          <w:lang w:val="en-US"/>
        </w:rPr>
      </w:pPr>
    </w:p>
    <w:p w:rsidR="00674108" w:rsidRPr="0028583B" w:rsidRDefault="00674108" w:rsidP="00674108">
      <w:pPr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В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8                                                                             </m:t>
          </m:r>
        </m:oMath>
      </m:oMathPara>
    </w:p>
    <w:p w:rsidR="00674108" w:rsidRPr="0028583B" w:rsidRDefault="00674108" w:rsidP="00674108">
      <w:pPr>
        <w:rPr>
          <w:sz w:val="28"/>
          <w:szCs w:val="28"/>
          <w:lang w:val="en-US"/>
        </w:rPr>
      </w:pPr>
    </w:p>
    <w:p w:rsidR="00674108" w:rsidRPr="00C62C13" w:rsidRDefault="00674108" w:rsidP="00674108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×0,8=432Вт                     </m:t>
          </m:r>
        </m:oMath>
      </m:oMathPara>
    </w:p>
    <w:p w:rsidR="00674108" w:rsidRPr="00C62C13" w:rsidRDefault="00674108" w:rsidP="00674108">
      <w:pPr>
        <w:jc w:val="both"/>
        <w:rPr>
          <w:sz w:val="28"/>
          <w:szCs w:val="28"/>
        </w:rPr>
      </w:pPr>
    </w:p>
    <w:p w:rsidR="00674108" w:rsidRPr="00C62C13" w:rsidRDefault="00674108" w:rsidP="00674108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AВ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AВ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AВ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-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0,6                                                     </m:t>
          </m:r>
        </m:oMath>
      </m:oMathPara>
    </w:p>
    <w:p w:rsidR="00674108" w:rsidRPr="00C62C13" w:rsidRDefault="00674108" w:rsidP="00674108">
      <w:pPr>
        <w:jc w:val="both"/>
        <w:rPr>
          <w:sz w:val="28"/>
          <w:szCs w:val="28"/>
          <w:lang w:val="en-US"/>
        </w:rPr>
      </w:pPr>
    </w:p>
    <w:p w:rsidR="00674108" w:rsidRDefault="00674108" w:rsidP="00674108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6×0,6=324</m:t>
          </m:r>
          <m:r>
            <w:rPr>
              <w:rFonts w:ascii="Cambria Math" w:hAnsi="Cambria Math"/>
              <w:sz w:val="28"/>
              <w:szCs w:val="28"/>
            </w:rPr>
            <m:t xml:space="preserve">вар                     </m:t>
          </m:r>
        </m:oMath>
      </m:oMathPara>
    </w:p>
    <w:p w:rsidR="00674108" w:rsidRDefault="00674108" w:rsidP="00674108">
      <w:pPr>
        <w:jc w:val="both"/>
        <w:rPr>
          <w:sz w:val="28"/>
          <w:szCs w:val="28"/>
          <w:lang w:val="en-US"/>
        </w:rPr>
      </w:pPr>
    </w:p>
    <w:p w:rsidR="00674108" w:rsidRPr="00990B6C" w:rsidRDefault="00674108" w:rsidP="00674108">
      <w:pPr>
        <w:jc w:val="both"/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                          </m:t>
            </m:r>
            <m:r>
              <w:rPr>
                <w:rFonts w:ascii="Cambria Math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B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3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ф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B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=3×30×6=540</m:t>
        </m:r>
        <m:r>
          <w:rPr>
            <w:rFonts w:ascii="Cambria Math" w:hAnsi="Cambria Math"/>
            <w:sz w:val="28"/>
            <w:szCs w:val="28"/>
          </w:rPr>
          <m:t>ВА</m:t>
        </m:r>
      </m:oMath>
      <w:r>
        <w:rPr>
          <w:sz w:val="28"/>
          <w:szCs w:val="28"/>
          <w:lang w:val="en-US"/>
        </w:rPr>
        <w:t xml:space="preserve">   </w:t>
      </w:r>
    </w:p>
    <w:p w:rsidR="00674108" w:rsidRDefault="00674108" w:rsidP="00674108">
      <w:pPr>
        <w:jc w:val="both"/>
        <w:rPr>
          <w:sz w:val="28"/>
          <w:szCs w:val="28"/>
          <w:lang w:val="en-US"/>
        </w:rPr>
      </w:pPr>
    </w:p>
    <w:p w:rsidR="00674108" w:rsidRPr="006A7D4E" w:rsidRDefault="00674108" w:rsidP="00674108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6×0,8=4,8</m:t>
          </m:r>
          <m:r>
            <w:rPr>
              <w:rFonts w:ascii="Cambria Math" w:hAnsi="Cambria Math"/>
              <w:sz w:val="28"/>
              <w:szCs w:val="28"/>
            </w:rPr>
            <m:t>A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                                                   </m:t>
          </m:r>
        </m:oMath>
      </m:oMathPara>
    </w:p>
    <w:p w:rsidR="00674108" w:rsidRPr="00990B6C" w:rsidRDefault="00674108" w:rsidP="00674108">
      <w:pPr>
        <w:jc w:val="both"/>
        <w:rPr>
          <w:sz w:val="28"/>
          <w:szCs w:val="28"/>
          <w:lang w:val="en-US"/>
        </w:rPr>
      </w:pPr>
    </w:p>
    <w:p w:rsidR="00674108" w:rsidRPr="009A5673" w:rsidRDefault="00674108" w:rsidP="00674108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p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АB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В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6=3,6A                                                    </m:t>
          </m:r>
        </m:oMath>
      </m:oMathPara>
    </w:p>
    <w:p w:rsidR="00674108" w:rsidRDefault="00674108" w:rsidP="00674108">
      <w:pPr>
        <w:rPr>
          <w:sz w:val="28"/>
          <w:szCs w:val="28"/>
          <w:lang w:val="en-US"/>
        </w:rPr>
      </w:pPr>
    </w:p>
    <w:p w:rsidR="00674108" w:rsidRPr="009A5673" w:rsidRDefault="00674108" w:rsidP="00674108">
      <w:pPr>
        <w:rPr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6,37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2Ом         </m:t>
          </m:r>
        </m:oMath>
      </m:oMathPara>
    </w:p>
    <w:p w:rsidR="00674108" w:rsidRDefault="00674108" w:rsidP="00674108">
      <w:pPr>
        <w:rPr>
          <w:sz w:val="28"/>
          <w:szCs w:val="28"/>
        </w:rPr>
      </w:pPr>
    </w:p>
    <w:p w:rsidR="00674108" w:rsidRDefault="00674108" w:rsidP="0067410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 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B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BC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530,79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6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674108" w:rsidRDefault="00674108" w:rsidP="00674108">
      <w:pPr>
        <w:rPr>
          <w:sz w:val="28"/>
          <w:szCs w:val="28"/>
        </w:rPr>
      </w:pPr>
    </w:p>
    <w:p w:rsidR="00674108" w:rsidRDefault="00674108" w:rsidP="00674108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C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C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C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ВC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2-6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>
        <w:rPr>
          <w:sz w:val="28"/>
          <w:szCs w:val="28"/>
        </w:rPr>
        <w:t>=5Ом</w:t>
      </w:r>
    </w:p>
    <w:p w:rsidR="00674108" w:rsidRDefault="00674108" w:rsidP="00674108">
      <w:pPr>
        <w:rPr>
          <w:sz w:val="28"/>
          <w:szCs w:val="28"/>
        </w:rPr>
      </w:pPr>
    </w:p>
    <w:p w:rsidR="00674108" w:rsidRDefault="00674108" w:rsidP="0067410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ВC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6А                                                                                  </m:t>
          </m:r>
        </m:oMath>
      </m:oMathPara>
    </w:p>
    <w:p w:rsidR="00674108" w:rsidRDefault="00674108" w:rsidP="00674108">
      <w:pPr>
        <w:rPr>
          <w:sz w:val="28"/>
          <w:szCs w:val="28"/>
        </w:rPr>
      </w:pPr>
    </w:p>
    <w:p w:rsidR="00674108" w:rsidRDefault="00674108" w:rsidP="00674108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C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6                                                                         </m:t>
          </m:r>
        </m:oMath>
      </m:oMathPara>
    </w:p>
    <w:p w:rsidR="00674108" w:rsidRDefault="00674108" w:rsidP="00674108">
      <w:pPr>
        <w:rPr>
          <w:sz w:val="28"/>
          <w:szCs w:val="28"/>
        </w:rPr>
      </w:pPr>
    </w:p>
    <w:p w:rsidR="00674108" w:rsidRDefault="00674108" w:rsidP="0067410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×0,6=324Вт                   </m:t>
          </m:r>
        </m:oMath>
      </m:oMathPara>
    </w:p>
    <w:p w:rsidR="00674108" w:rsidRDefault="00674108" w:rsidP="00674108">
      <w:pPr>
        <w:rPr>
          <w:sz w:val="28"/>
          <w:szCs w:val="28"/>
        </w:rPr>
      </w:pPr>
    </w:p>
    <w:p w:rsidR="00674108" w:rsidRDefault="00674108" w:rsidP="00674108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ВC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В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C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2-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-0,8                                                     </m:t>
          </m:r>
        </m:oMath>
      </m:oMathPara>
    </w:p>
    <w:p w:rsidR="00674108" w:rsidRDefault="00674108" w:rsidP="00674108">
      <w:pPr>
        <w:jc w:val="both"/>
        <w:rPr>
          <w:sz w:val="28"/>
          <w:szCs w:val="28"/>
        </w:rPr>
      </w:pPr>
    </w:p>
    <w:p w:rsidR="00674108" w:rsidRDefault="00674108" w:rsidP="00674108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ВC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6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-432</m:t>
          </m:r>
          <m:r>
            <w:rPr>
              <w:rFonts w:ascii="Cambria Math" w:hAnsi="Cambria Math"/>
              <w:sz w:val="28"/>
              <w:szCs w:val="28"/>
            </w:rPr>
            <m:t xml:space="preserve">вар         </m:t>
          </m:r>
        </m:oMath>
      </m:oMathPara>
    </w:p>
    <w:p w:rsidR="00674108" w:rsidRDefault="00674108" w:rsidP="00674108">
      <w:pPr>
        <w:jc w:val="both"/>
        <w:rPr>
          <w:sz w:val="28"/>
          <w:szCs w:val="28"/>
          <w:lang w:val="en-US"/>
        </w:rPr>
      </w:pPr>
    </w:p>
    <w:p w:rsidR="00674108" w:rsidRPr="00990B6C" w:rsidRDefault="00674108" w:rsidP="00674108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6=540ВА                                        </m:t>
          </m:r>
        </m:oMath>
      </m:oMathPara>
    </w:p>
    <w:p w:rsidR="00674108" w:rsidRDefault="00674108" w:rsidP="00674108">
      <w:pPr>
        <w:jc w:val="both"/>
        <w:rPr>
          <w:sz w:val="28"/>
          <w:szCs w:val="28"/>
          <w:lang w:val="en-US"/>
        </w:rPr>
      </w:pPr>
    </w:p>
    <w:p w:rsidR="00674108" w:rsidRPr="006A7D4E" w:rsidRDefault="00674108" w:rsidP="00674108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6×0,6=3,6A                                                    </m:t>
          </m:r>
        </m:oMath>
      </m:oMathPara>
    </w:p>
    <w:p w:rsidR="00674108" w:rsidRDefault="00674108" w:rsidP="00674108">
      <w:pPr>
        <w:jc w:val="both"/>
        <w:rPr>
          <w:sz w:val="28"/>
          <w:szCs w:val="28"/>
        </w:rPr>
      </w:pPr>
    </w:p>
    <w:p w:rsidR="00674108" w:rsidRDefault="00674108" w:rsidP="00674108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BC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6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-4,8A  </m:t>
          </m:r>
        </m:oMath>
      </m:oMathPara>
    </w:p>
    <w:p w:rsidR="00674108" w:rsidRPr="003229AE" w:rsidRDefault="00674108" w:rsidP="00674108">
      <w:pPr>
        <w:jc w:val="both"/>
        <w:rPr>
          <w:sz w:val="28"/>
          <w:szCs w:val="28"/>
          <w:lang w:val="en-US"/>
        </w:rPr>
      </w:pPr>
    </w:p>
    <w:p w:rsidR="00674108" w:rsidRDefault="00674108" w:rsidP="00674108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</m:t>
          </m:r>
          <m:r>
            <w:rPr>
              <w:rFonts w:ascii="Cambria Math" w:hAnsi="Cambria Math"/>
              <w:sz w:val="28"/>
              <w:szCs w:val="28"/>
              <w:lang w:val="en-US"/>
            </w:rPr>
            <m:t>π</m:t>
          </m:r>
          <m:r>
            <w:rPr>
              <w:rFonts w:ascii="Cambria Math" w:hAnsi="Cambria Math"/>
              <w:sz w:val="28"/>
              <w:szCs w:val="28"/>
            </w:rPr>
            <m:t>×</m:t>
          </m:r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2×3,14×3,18×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3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 xml:space="preserve">=1Ом                   </m:t>
          </m:r>
        </m:oMath>
      </m:oMathPara>
    </w:p>
    <w:p w:rsidR="00674108" w:rsidRDefault="00674108" w:rsidP="00674108">
      <w:pPr>
        <w:rPr>
          <w:i/>
          <w:sz w:val="28"/>
          <w:szCs w:val="28"/>
        </w:rPr>
      </w:pPr>
    </w:p>
    <w:p w:rsidR="00674108" w:rsidRDefault="00674108" w:rsidP="0067410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 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С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π×f×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×3,14×50×353,86×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9</m:t>
          </m:r>
          <m:r>
            <w:rPr>
              <w:rFonts w:ascii="Cambria Math" w:hAnsi="Cambria Math"/>
              <w:sz w:val="28"/>
              <w:szCs w:val="28"/>
            </w:rPr>
            <m:t>Ом</m:t>
          </m:r>
        </m:oMath>
      </m:oMathPara>
    </w:p>
    <w:p w:rsidR="00674108" w:rsidRDefault="00674108" w:rsidP="00674108">
      <w:pPr>
        <w:rPr>
          <w:sz w:val="28"/>
          <w:szCs w:val="28"/>
        </w:rPr>
      </w:pPr>
    </w:p>
    <w:p w:rsidR="00674108" w:rsidRDefault="00674108" w:rsidP="00674108">
      <w:pPr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                         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A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СA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A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C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СA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6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(1-9)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p>
          </m:e>
        </m:rad>
      </m:oMath>
      <w:r>
        <w:rPr>
          <w:sz w:val="28"/>
          <w:szCs w:val="28"/>
        </w:rPr>
        <w:t>=10Ом</w:t>
      </w:r>
    </w:p>
    <w:p w:rsidR="00674108" w:rsidRDefault="00674108" w:rsidP="00674108">
      <w:pPr>
        <w:rPr>
          <w:sz w:val="28"/>
          <w:szCs w:val="28"/>
        </w:rPr>
      </w:pPr>
    </w:p>
    <w:p w:rsidR="00674108" w:rsidRDefault="00674108" w:rsidP="0067410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С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3А                                                                                  </m:t>
          </m:r>
        </m:oMath>
      </m:oMathPara>
    </w:p>
    <w:p w:rsidR="00674108" w:rsidRDefault="00674108" w:rsidP="00674108">
      <w:pPr>
        <w:rPr>
          <w:sz w:val="28"/>
          <w:szCs w:val="28"/>
        </w:rPr>
      </w:pPr>
    </w:p>
    <w:p w:rsidR="00674108" w:rsidRDefault="00674108" w:rsidP="00674108">
      <w:pPr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СA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0,6                                                                         </m:t>
          </m:r>
        </m:oMath>
      </m:oMathPara>
    </w:p>
    <w:p w:rsidR="00674108" w:rsidRDefault="00674108" w:rsidP="00674108">
      <w:pPr>
        <w:rPr>
          <w:sz w:val="28"/>
          <w:szCs w:val="28"/>
        </w:rPr>
      </w:pPr>
    </w:p>
    <w:p w:rsidR="00674108" w:rsidRDefault="00674108" w:rsidP="00674108">
      <w:pPr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cos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3×0,6=162Вт                   </m:t>
          </m:r>
        </m:oMath>
      </m:oMathPara>
    </w:p>
    <w:p w:rsidR="00674108" w:rsidRDefault="00674108" w:rsidP="00674108">
      <w:pPr>
        <w:rPr>
          <w:sz w:val="28"/>
          <w:szCs w:val="28"/>
        </w:rPr>
      </w:pPr>
    </w:p>
    <w:p w:rsidR="00674108" w:rsidRDefault="00674108" w:rsidP="00674108">
      <w:pPr>
        <w:jc w:val="both"/>
        <w:rPr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LCA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C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A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-9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=-0,8                                                     </m:t>
          </m:r>
        </m:oMath>
      </m:oMathPara>
    </w:p>
    <w:p w:rsidR="00674108" w:rsidRDefault="00674108" w:rsidP="00674108">
      <w:pPr>
        <w:jc w:val="both"/>
        <w:rPr>
          <w:sz w:val="28"/>
          <w:szCs w:val="28"/>
          <w:lang w:val="en-US"/>
        </w:rPr>
      </w:pPr>
    </w:p>
    <w:p w:rsidR="00674108" w:rsidRDefault="00674108" w:rsidP="00674108">
      <w:pPr>
        <w:jc w:val="both"/>
        <w:rPr>
          <w:sz w:val="28"/>
          <w:szCs w:val="28"/>
          <w:lang w:val="en-US"/>
        </w:rPr>
      </w:pPr>
    </w:p>
    <w:p w:rsidR="00674108" w:rsidRDefault="00674108" w:rsidP="00674108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×</m:t>
          </m:r>
          <m:r>
            <w:rPr>
              <w:rFonts w:ascii="Cambria Math" w:hAnsi="Cambria Math"/>
              <w:sz w:val="28"/>
              <w:szCs w:val="28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3×30×3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-216</m:t>
          </m:r>
          <m:r>
            <w:rPr>
              <w:rFonts w:ascii="Cambria Math" w:hAnsi="Cambria Math"/>
              <w:sz w:val="28"/>
              <w:szCs w:val="28"/>
            </w:rPr>
            <m:t xml:space="preserve">вар </m:t>
          </m:r>
        </m:oMath>
      </m:oMathPara>
    </w:p>
    <w:p w:rsidR="00674108" w:rsidRDefault="00674108" w:rsidP="00674108">
      <w:pPr>
        <w:jc w:val="both"/>
        <w:rPr>
          <w:sz w:val="28"/>
          <w:szCs w:val="28"/>
          <w:lang w:val="en-US"/>
        </w:rPr>
      </w:pPr>
    </w:p>
    <w:p w:rsidR="00674108" w:rsidRPr="00990B6C" w:rsidRDefault="00674108" w:rsidP="00674108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ф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30×3=270ВА </m:t>
          </m:r>
        </m:oMath>
      </m:oMathPara>
    </w:p>
    <w:p w:rsidR="00674108" w:rsidRPr="00C41342" w:rsidRDefault="00674108" w:rsidP="00674108">
      <w:pPr>
        <w:jc w:val="both"/>
        <w:rPr>
          <w:sz w:val="28"/>
          <w:szCs w:val="28"/>
          <w:lang w:val="en-US"/>
        </w:rPr>
      </w:pPr>
    </w:p>
    <w:p w:rsidR="00674108" w:rsidRPr="006A7D4E" w:rsidRDefault="00674108" w:rsidP="00674108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cos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3×0,6=1,8A                                                    </m:t>
          </m:r>
        </m:oMath>
      </m:oMathPara>
    </w:p>
    <w:p w:rsidR="00674108" w:rsidRDefault="00674108" w:rsidP="00674108">
      <w:pPr>
        <w:jc w:val="both"/>
        <w:rPr>
          <w:sz w:val="28"/>
          <w:szCs w:val="28"/>
        </w:rPr>
      </w:pPr>
    </w:p>
    <w:p w:rsidR="00674108" w:rsidRPr="009A5673" w:rsidRDefault="00674108" w:rsidP="00674108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            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p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sin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CA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3×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-0,8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-2,4A                                                    </m:t>
          </m:r>
        </m:oMath>
      </m:oMathPara>
    </w:p>
    <w:p w:rsidR="00674108" w:rsidRPr="003229AE" w:rsidRDefault="00674108" w:rsidP="00674108">
      <w:pPr>
        <w:jc w:val="both"/>
        <w:rPr>
          <w:sz w:val="32"/>
          <w:szCs w:val="32"/>
          <w:lang w:val="en-US"/>
        </w:rPr>
      </w:pPr>
    </w:p>
    <w:p w:rsidR="00674108" w:rsidRPr="003229AE" w:rsidRDefault="00674108" w:rsidP="00674108">
      <w:pPr>
        <w:jc w:val="both"/>
        <w:rPr>
          <w:sz w:val="32"/>
          <w:szCs w:val="32"/>
        </w:rPr>
      </w:pPr>
      <m:oMath>
        <m:r>
          <w:rPr>
            <w:rFonts w:ascii="Cambria Math" w:hAnsi="Cambria Math"/>
            <w:sz w:val="32"/>
            <w:szCs w:val="32"/>
          </w:rPr>
          <m:t xml:space="preserve">                         </m:t>
        </m:r>
        <m:r>
          <w:rPr>
            <w:rFonts w:ascii="Cambria Math" w:hAnsi="Cambria Math"/>
            <w:sz w:val="32"/>
            <w:szCs w:val="32"/>
            <w:lang w:val="en-US"/>
          </w:rPr>
          <m:t>P</m:t>
        </m:r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AB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BC</m:t>
            </m:r>
          </m:sub>
        </m:sSub>
        <m:r>
          <w:rPr>
            <w:rFonts w:ascii="Cambria Math" w:hAnsi="Cambria Math"/>
            <w:sz w:val="32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en-US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  <w:lang w:val="en-US"/>
              </w:rPr>
              <m:t>CA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</m:oMath>
      <w:r w:rsidRPr="00487C43">
        <w:rPr>
          <w:sz w:val="32"/>
          <w:szCs w:val="32"/>
        </w:rPr>
        <w:t>432+324+162=756</w:t>
      </w:r>
      <w:r w:rsidRPr="003229AE">
        <w:rPr>
          <w:sz w:val="32"/>
          <w:szCs w:val="32"/>
        </w:rPr>
        <w:t>Вт</w:t>
      </w:r>
    </w:p>
    <w:p w:rsidR="00674108" w:rsidRDefault="00674108" w:rsidP="00674108">
      <w:pPr>
        <w:rPr>
          <w:sz w:val="28"/>
          <w:szCs w:val="28"/>
        </w:rPr>
      </w:pPr>
    </w:p>
    <w:p w:rsidR="00674108" w:rsidRDefault="00674108" w:rsidP="00674108">
      <w:pPr>
        <w:rPr>
          <w:sz w:val="32"/>
          <w:szCs w:val="32"/>
        </w:rPr>
      </w:pPr>
      <m:oMath>
        <m:r>
          <w:rPr>
            <w:rFonts w:ascii="Cambria Math" w:hAnsi="Cambria Math"/>
            <w:sz w:val="32"/>
            <w:szCs w:val="32"/>
          </w:rPr>
          <m:t xml:space="preserve">                       Q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AB</m:t>
            </m:r>
          </m:sub>
        </m:sSub>
        <m:r>
          <w:rPr>
            <w:rFonts w:ascii="Cambria Math" w:hAnsi="Cambria Math"/>
            <w:sz w:val="32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BC</m:t>
            </m:r>
          </m:sub>
        </m:sSub>
        <m:r>
          <w:rPr>
            <w:rFonts w:ascii="Cambria Math" w:hAnsi="Cambria Math"/>
            <w:sz w:val="32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Q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CA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</m:oMath>
      <w:r w:rsidRPr="00487C43">
        <w:rPr>
          <w:sz w:val="32"/>
          <w:szCs w:val="32"/>
        </w:rPr>
        <w:t>324-432-216=-324</w:t>
      </w:r>
      <w:r w:rsidRPr="003229AE">
        <w:rPr>
          <w:sz w:val="32"/>
          <w:szCs w:val="32"/>
        </w:rPr>
        <w:t>вар</w:t>
      </w:r>
    </w:p>
    <w:p w:rsidR="00674108" w:rsidRDefault="00674108" w:rsidP="00674108">
      <w:pPr>
        <w:rPr>
          <w:sz w:val="32"/>
          <w:szCs w:val="32"/>
        </w:rPr>
      </w:pPr>
    </w:p>
    <w:p w:rsidR="00674108" w:rsidRPr="00E1722B" w:rsidRDefault="00674108" w:rsidP="00674108">
      <w:pPr>
        <w:rPr>
          <w:sz w:val="32"/>
          <w:szCs w:val="32"/>
          <w:lang w:val="en-US"/>
        </w:rPr>
      </w:pPr>
      <m:oMathPara>
        <m:oMath>
          <m:r>
            <w:rPr>
              <w:rFonts w:ascii="Cambria Math" w:hAnsi="Cambria Math"/>
              <w:sz w:val="32"/>
              <w:szCs w:val="32"/>
            </w:rPr>
            <m:t xml:space="preserve">     S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AB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BC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CA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 xml:space="preserve">=540+540+270=1350BA               </m:t>
          </m:r>
        </m:oMath>
      </m:oMathPara>
    </w:p>
    <w:p w:rsidR="00674108" w:rsidRPr="00F45135" w:rsidRDefault="00674108" w:rsidP="00674108">
      <w:pPr>
        <w:rPr>
          <w:sz w:val="28"/>
          <w:szCs w:val="28"/>
        </w:rPr>
      </w:pPr>
    </w:p>
    <w:p w:rsidR="00674108" w:rsidRPr="00320780" w:rsidRDefault="00674108" w:rsidP="0067410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адания для практического занятия</w:t>
      </w:r>
    </w:p>
    <w:p w:rsidR="00674108" w:rsidRDefault="00674108" w:rsidP="00674108">
      <w:pPr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1.Взять данные своего варианта из таблицы 1.</w:t>
      </w:r>
    </w:p>
    <w:p w:rsidR="00674108" w:rsidRDefault="00674108" w:rsidP="00674108">
      <w:pPr>
        <w:ind w:firstLine="567"/>
        <w:rPr>
          <w:sz w:val="28"/>
          <w:szCs w:val="28"/>
        </w:rPr>
      </w:pPr>
      <w:r>
        <w:rPr>
          <w:sz w:val="28"/>
          <w:szCs w:val="28"/>
        </w:rPr>
        <w:t>2.Рассчитать неизвестные величины по образцу примера.</w:t>
      </w:r>
    </w:p>
    <w:p w:rsidR="00674108" w:rsidRDefault="00674108" w:rsidP="00674108">
      <w:pPr>
        <w:ind w:firstLine="567"/>
        <w:rPr>
          <w:sz w:val="28"/>
          <w:szCs w:val="28"/>
        </w:rPr>
      </w:pPr>
      <w:r>
        <w:rPr>
          <w:sz w:val="28"/>
          <w:szCs w:val="28"/>
        </w:rPr>
        <w:t>3. Расчет занести в бланк отчета.</w:t>
      </w:r>
    </w:p>
    <w:p w:rsidR="00674108" w:rsidRDefault="00674108" w:rsidP="00674108">
      <w:pPr>
        <w:ind w:firstLine="567"/>
        <w:rPr>
          <w:sz w:val="28"/>
          <w:szCs w:val="28"/>
        </w:rPr>
      </w:pPr>
      <w:r>
        <w:rPr>
          <w:sz w:val="28"/>
          <w:szCs w:val="28"/>
        </w:rPr>
        <w:t>4. Построить векторную диаграмму и определить из нее линейные токи.</w:t>
      </w:r>
    </w:p>
    <w:p w:rsidR="00674108" w:rsidRDefault="00674108" w:rsidP="00674108">
      <w:pPr>
        <w:ind w:firstLine="567"/>
        <w:rPr>
          <w:sz w:val="28"/>
          <w:szCs w:val="28"/>
        </w:rPr>
      </w:pPr>
    </w:p>
    <w:p w:rsidR="00674108" w:rsidRPr="008844E3" w:rsidRDefault="00674108" w:rsidP="00674108">
      <w:pPr>
        <w:jc w:val="center"/>
        <w:rPr>
          <w:b/>
          <w:sz w:val="28"/>
          <w:szCs w:val="28"/>
        </w:rPr>
      </w:pPr>
      <w:r w:rsidRPr="008844E3">
        <w:rPr>
          <w:b/>
          <w:sz w:val="28"/>
          <w:szCs w:val="28"/>
        </w:rPr>
        <w:t>Контрольные  вопросы</w:t>
      </w:r>
    </w:p>
    <w:p w:rsidR="00674108" w:rsidRPr="004E4593" w:rsidRDefault="00674108" w:rsidP="00674108">
      <w:pPr>
        <w:ind w:firstLine="567"/>
        <w:rPr>
          <w:sz w:val="28"/>
          <w:szCs w:val="28"/>
        </w:rPr>
      </w:pPr>
      <w:r w:rsidRPr="004E4593">
        <w:rPr>
          <w:sz w:val="28"/>
          <w:szCs w:val="28"/>
        </w:rPr>
        <w:t>1)</w:t>
      </w:r>
      <w:r>
        <w:rPr>
          <w:sz w:val="28"/>
          <w:szCs w:val="28"/>
        </w:rPr>
        <w:t>Что является равномерной нагрузкой по фазам?</w:t>
      </w:r>
    </w:p>
    <w:p w:rsidR="00674108" w:rsidRPr="00442094" w:rsidRDefault="00674108" w:rsidP="00674108">
      <w:pPr>
        <w:ind w:firstLine="567"/>
        <w:rPr>
          <w:sz w:val="28"/>
          <w:szCs w:val="28"/>
        </w:rPr>
      </w:pPr>
      <w:r w:rsidRPr="00442094">
        <w:rPr>
          <w:sz w:val="28"/>
          <w:szCs w:val="28"/>
        </w:rPr>
        <w:t>2)</w:t>
      </w:r>
      <w:r>
        <w:rPr>
          <w:sz w:val="28"/>
          <w:szCs w:val="28"/>
        </w:rPr>
        <w:t>Как определяют линейные токи при соединении треугольником?</w:t>
      </w:r>
    </w:p>
    <w:p w:rsidR="00674108" w:rsidRPr="00442094" w:rsidRDefault="00674108" w:rsidP="00674108">
      <w:pPr>
        <w:ind w:firstLine="567"/>
        <w:rPr>
          <w:sz w:val="28"/>
          <w:szCs w:val="28"/>
        </w:rPr>
      </w:pPr>
      <w:r w:rsidRPr="00442094">
        <w:rPr>
          <w:sz w:val="28"/>
          <w:szCs w:val="28"/>
        </w:rPr>
        <w:t>3)</w:t>
      </w:r>
      <w:r>
        <w:rPr>
          <w:sz w:val="28"/>
          <w:szCs w:val="28"/>
        </w:rPr>
        <w:t>К чему приводит ошибка при соединении обмоток генератора треугольником?</w:t>
      </w:r>
    </w:p>
    <w:p w:rsidR="00674108" w:rsidRPr="00442094" w:rsidRDefault="00674108" w:rsidP="00674108">
      <w:pPr>
        <w:ind w:firstLine="567"/>
        <w:rPr>
          <w:sz w:val="28"/>
          <w:szCs w:val="28"/>
        </w:rPr>
      </w:pPr>
      <w:r w:rsidRPr="00964D3D">
        <w:rPr>
          <w:sz w:val="28"/>
          <w:szCs w:val="28"/>
        </w:rPr>
        <w:t>4)</w:t>
      </w:r>
      <w:r>
        <w:rPr>
          <w:sz w:val="28"/>
          <w:szCs w:val="28"/>
        </w:rPr>
        <w:t>Как определить общую мощность трехфазной сети при неравномерной нагрузке?</w:t>
      </w:r>
    </w:p>
    <w:p w:rsidR="00674108" w:rsidRPr="00A852D5" w:rsidRDefault="00674108" w:rsidP="00674108"/>
    <w:p w:rsidR="00674108" w:rsidRPr="008844E3" w:rsidRDefault="00674108" w:rsidP="00674108">
      <w:pPr>
        <w:jc w:val="right"/>
      </w:pPr>
      <w:r w:rsidRPr="008844E3">
        <w:rPr>
          <w:iCs/>
          <w:color w:val="000000"/>
          <w:sz w:val="28"/>
          <w:szCs w:val="28"/>
        </w:rPr>
        <w:t>Таблица 1.</w:t>
      </w:r>
    </w:p>
    <w:p w:rsidR="00674108" w:rsidRPr="00F17EC7" w:rsidRDefault="00674108" w:rsidP="00674108"/>
    <w:tbl>
      <w:tblPr>
        <w:tblW w:w="11199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568"/>
        <w:gridCol w:w="567"/>
        <w:gridCol w:w="567"/>
        <w:gridCol w:w="708"/>
        <w:gridCol w:w="709"/>
        <w:gridCol w:w="709"/>
        <w:gridCol w:w="850"/>
        <w:gridCol w:w="851"/>
        <w:gridCol w:w="850"/>
        <w:gridCol w:w="851"/>
        <w:gridCol w:w="709"/>
        <w:gridCol w:w="709"/>
        <w:gridCol w:w="425"/>
        <w:gridCol w:w="567"/>
        <w:gridCol w:w="425"/>
        <w:gridCol w:w="426"/>
        <w:gridCol w:w="425"/>
        <w:gridCol w:w="283"/>
      </w:tblGrid>
      <w:tr w:rsidR="00674108" w:rsidTr="00FC191C">
        <w:trPr>
          <w:trHeight w:val="895"/>
        </w:trPr>
        <w:tc>
          <w:tcPr>
            <w:tcW w:w="568" w:type="dxa"/>
          </w:tcPr>
          <w:p w:rsidR="00674108" w:rsidRPr="00121A9C" w:rsidRDefault="00674108" w:rsidP="00FC191C">
            <w:r>
              <w:t>№</w:t>
            </w:r>
          </w:p>
          <w:p w:rsidR="00674108" w:rsidRPr="00F17EC7" w:rsidRDefault="00674108" w:rsidP="00FC191C">
            <w:proofErr w:type="spellStart"/>
            <w:proofErr w:type="gramStart"/>
            <w:r>
              <w:t>п</w:t>
            </w:r>
            <w:proofErr w:type="spellEnd"/>
            <w:proofErr w:type="gramEnd"/>
            <w:r>
              <w:t xml:space="preserve">/ </w:t>
            </w:r>
            <w:r>
              <w:rPr>
                <w:lang w:val="en-US"/>
              </w:rPr>
              <w:t>n</w:t>
            </w:r>
          </w:p>
        </w:tc>
        <w:tc>
          <w:tcPr>
            <w:tcW w:w="567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</w:p>
          <w:p w:rsidR="00674108" w:rsidRPr="00121A9C" w:rsidRDefault="00674108" w:rsidP="00FC191C">
            <w:pPr>
              <w:rPr>
                <w:sz w:val="16"/>
                <w:szCs w:val="16"/>
                <w:vertAlign w:val="subscript"/>
              </w:rPr>
            </w:pPr>
            <w:r w:rsidRPr="00C11B81">
              <w:rPr>
                <w:lang w:val="en-US"/>
              </w:rPr>
              <w:t>U</w:t>
            </w:r>
            <w:r w:rsidRPr="00121A9C">
              <w:rPr>
                <w:sz w:val="16"/>
                <w:szCs w:val="16"/>
                <w:vertAlign w:val="subscript"/>
              </w:rPr>
              <w:t>Ф</w:t>
            </w: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>B</w:t>
            </w:r>
          </w:p>
        </w:tc>
        <w:tc>
          <w:tcPr>
            <w:tcW w:w="567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</w:p>
          <w:p w:rsidR="00674108" w:rsidRPr="00121A9C" w:rsidRDefault="00674108" w:rsidP="00FC191C">
            <w:pPr>
              <w:rPr>
                <w:sz w:val="16"/>
                <w:szCs w:val="16"/>
                <w:vertAlign w:val="subscript"/>
              </w:rPr>
            </w:pPr>
            <w:r w:rsidRPr="00C11B81">
              <w:rPr>
                <w:lang w:val="en-US"/>
              </w:rPr>
              <w:t>U</w:t>
            </w:r>
            <w:r w:rsidRPr="00121A9C">
              <w:rPr>
                <w:sz w:val="16"/>
                <w:szCs w:val="16"/>
                <w:vertAlign w:val="subscript"/>
              </w:rPr>
              <w:t>л</w:t>
            </w: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>B</w:t>
            </w:r>
          </w:p>
        </w:tc>
        <w:tc>
          <w:tcPr>
            <w:tcW w:w="708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L</w:t>
            </w:r>
            <w:r w:rsidRPr="00121A9C">
              <w:rPr>
                <w:sz w:val="16"/>
                <w:szCs w:val="16"/>
                <w:lang w:val="en-US"/>
              </w:rPr>
              <w:t>AB</w:t>
            </w: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Гн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L</w:t>
            </w:r>
            <w:r w:rsidRPr="00121A9C">
              <w:rPr>
                <w:sz w:val="16"/>
                <w:szCs w:val="16"/>
                <w:lang w:val="en-US"/>
              </w:rPr>
              <w:t>BC</w:t>
            </w: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Гн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L</w:t>
            </w:r>
            <w:r w:rsidRPr="00121A9C">
              <w:rPr>
                <w:sz w:val="16"/>
                <w:szCs w:val="16"/>
                <w:lang w:val="en-US"/>
              </w:rPr>
              <w:t>CA</w:t>
            </w: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Гн</w:t>
            </w:r>
          </w:p>
        </w:tc>
        <w:tc>
          <w:tcPr>
            <w:tcW w:w="850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C</w:t>
            </w:r>
            <w:r w:rsidRPr="00121A9C">
              <w:rPr>
                <w:sz w:val="16"/>
                <w:szCs w:val="16"/>
                <w:lang w:val="en-US"/>
              </w:rPr>
              <w:t>AB</w:t>
            </w: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кФ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C</w:t>
            </w:r>
            <w:r w:rsidRPr="00121A9C">
              <w:rPr>
                <w:sz w:val="16"/>
                <w:szCs w:val="16"/>
                <w:lang w:val="en-US"/>
              </w:rPr>
              <w:t>BC</w:t>
            </w: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кФ</w:t>
            </w:r>
          </w:p>
        </w:tc>
        <w:tc>
          <w:tcPr>
            <w:tcW w:w="850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C11B81">
              <w:rPr>
                <w:lang w:val="en-US"/>
              </w:rPr>
              <w:t>C</w:t>
            </w:r>
            <w:r w:rsidRPr="00121A9C">
              <w:rPr>
                <w:sz w:val="16"/>
                <w:szCs w:val="16"/>
                <w:lang w:val="en-US"/>
              </w:rPr>
              <w:t>CA</w:t>
            </w: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мкФ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0E28D7">
              <w:rPr>
                <w:lang w:val="en-US"/>
              </w:rPr>
              <w:t>R</w:t>
            </w:r>
            <w:r>
              <w:rPr>
                <w:sz w:val="16"/>
                <w:szCs w:val="16"/>
              </w:rPr>
              <w:t>А</w:t>
            </w:r>
            <w:r w:rsidRPr="00121A9C">
              <w:rPr>
                <w:sz w:val="16"/>
                <w:szCs w:val="16"/>
                <w:lang w:val="en-US"/>
              </w:rPr>
              <w:t>B</w:t>
            </w: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Ом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0E28D7">
              <w:rPr>
                <w:lang w:val="en-US"/>
              </w:rPr>
              <w:t>R</w:t>
            </w:r>
            <w:r w:rsidRPr="00121A9C">
              <w:rPr>
                <w:sz w:val="16"/>
                <w:szCs w:val="16"/>
                <w:lang w:val="en-US"/>
              </w:rPr>
              <w:t>B</w:t>
            </w:r>
            <w:r>
              <w:rPr>
                <w:sz w:val="16"/>
                <w:szCs w:val="16"/>
              </w:rPr>
              <w:t>С</w:t>
            </w: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Ом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0E28D7">
              <w:rPr>
                <w:lang w:val="en-US"/>
              </w:rPr>
              <w:t>R</w:t>
            </w:r>
            <w:r w:rsidRPr="00121A9C">
              <w:rPr>
                <w:sz w:val="16"/>
                <w:szCs w:val="16"/>
                <w:lang w:val="en-US"/>
              </w:rPr>
              <w:t>C</w:t>
            </w:r>
            <w:r>
              <w:rPr>
                <w:sz w:val="16"/>
                <w:szCs w:val="16"/>
              </w:rPr>
              <w:t>А</w:t>
            </w: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Ом</w:t>
            </w:r>
          </w:p>
        </w:tc>
        <w:tc>
          <w:tcPr>
            <w:tcW w:w="425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</w:p>
          <w:p w:rsidR="00674108" w:rsidRPr="000E28D7" w:rsidRDefault="00674108" w:rsidP="00FC191C">
            <w:r w:rsidRPr="000E28D7">
              <w:rPr>
                <w:lang w:val="en-US"/>
              </w:rPr>
              <w:t>P</w:t>
            </w: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</w:t>
            </w:r>
            <w:r w:rsidRPr="00121A9C">
              <w:rPr>
                <w:sz w:val="16"/>
                <w:szCs w:val="16"/>
              </w:rPr>
              <w:t>Вт</w:t>
            </w:r>
          </w:p>
        </w:tc>
        <w:tc>
          <w:tcPr>
            <w:tcW w:w="567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</w:p>
          <w:p w:rsidR="00674108" w:rsidRPr="000E28D7" w:rsidRDefault="00674108" w:rsidP="00FC191C">
            <w:r w:rsidRPr="00121A9C">
              <w:rPr>
                <w:sz w:val="16"/>
                <w:szCs w:val="16"/>
                <w:lang w:val="en-US"/>
              </w:rPr>
              <w:t xml:space="preserve"> </w:t>
            </w:r>
            <w:r w:rsidRPr="000E28D7">
              <w:rPr>
                <w:lang w:val="en-US"/>
              </w:rPr>
              <w:t>Q</w:t>
            </w: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</w:rPr>
              <w:t>вар</w:t>
            </w:r>
          </w:p>
        </w:tc>
        <w:tc>
          <w:tcPr>
            <w:tcW w:w="425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</w:t>
            </w:r>
          </w:p>
          <w:p w:rsidR="00674108" w:rsidRPr="000E28D7" w:rsidRDefault="00674108" w:rsidP="00FC191C">
            <w:r w:rsidRPr="000E28D7">
              <w:rPr>
                <w:lang w:val="en-US"/>
              </w:rPr>
              <w:t>S</w:t>
            </w: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>BA</w:t>
            </w:r>
          </w:p>
        </w:tc>
        <w:tc>
          <w:tcPr>
            <w:tcW w:w="426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</w:t>
            </w:r>
          </w:p>
          <w:p w:rsidR="00674108" w:rsidRPr="00121A9C" w:rsidRDefault="00674108" w:rsidP="00FC191C">
            <w:pPr>
              <w:rPr>
                <w:sz w:val="16"/>
                <w:szCs w:val="16"/>
                <w:lang w:val="en-US"/>
              </w:rPr>
            </w:pPr>
            <w:r w:rsidRPr="000E28D7">
              <w:rPr>
                <w:lang w:val="en-US"/>
              </w:rPr>
              <w:t>I</w:t>
            </w:r>
            <w:r w:rsidRPr="00121A9C">
              <w:rPr>
                <w:sz w:val="16"/>
                <w:szCs w:val="16"/>
                <w:lang w:val="en-US"/>
              </w:rPr>
              <w:t>A</w:t>
            </w:r>
          </w:p>
          <w:p w:rsidR="00674108" w:rsidRPr="00121A9C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A</w:t>
            </w:r>
          </w:p>
        </w:tc>
        <w:tc>
          <w:tcPr>
            <w:tcW w:w="425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</w:p>
          <w:p w:rsidR="00674108" w:rsidRPr="00121A9C" w:rsidRDefault="00674108" w:rsidP="00FC191C">
            <w:pPr>
              <w:rPr>
                <w:sz w:val="16"/>
                <w:szCs w:val="16"/>
                <w:lang w:val="en-US"/>
              </w:rPr>
            </w:pPr>
            <w:r w:rsidRPr="000E28D7">
              <w:rPr>
                <w:lang w:val="en-US"/>
              </w:rPr>
              <w:t>I</w:t>
            </w:r>
            <w:r w:rsidRPr="00121A9C">
              <w:rPr>
                <w:sz w:val="16"/>
                <w:szCs w:val="16"/>
                <w:lang w:val="en-US"/>
              </w:rPr>
              <w:t>B</w:t>
            </w:r>
          </w:p>
          <w:p w:rsidR="00674108" w:rsidRPr="00121A9C" w:rsidRDefault="00674108" w:rsidP="00FC191C">
            <w:pPr>
              <w:rPr>
                <w:sz w:val="16"/>
                <w:szCs w:val="16"/>
                <w:lang w:val="en-US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A</w:t>
            </w:r>
          </w:p>
        </w:tc>
        <w:tc>
          <w:tcPr>
            <w:tcW w:w="283" w:type="dxa"/>
          </w:tcPr>
          <w:p w:rsidR="00674108" w:rsidRDefault="00674108" w:rsidP="00FC191C">
            <w:pPr>
              <w:rPr>
                <w:sz w:val="16"/>
                <w:szCs w:val="16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</w:t>
            </w:r>
          </w:p>
          <w:p w:rsidR="00674108" w:rsidRPr="00121A9C" w:rsidRDefault="00674108" w:rsidP="00FC191C">
            <w:pPr>
              <w:rPr>
                <w:sz w:val="16"/>
                <w:szCs w:val="16"/>
                <w:lang w:val="en-US"/>
              </w:rPr>
            </w:pPr>
            <w:r w:rsidRPr="000E28D7">
              <w:rPr>
                <w:lang w:val="en-US"/>
              </w:rPr>
              <w:t>I</w:t>
            </w:r>
            <w:r w:rsidRPr="00121A9C">
              <w:rPr>
                <w:sz w:val="16"/>
                <w:szCs w:val="16"/>
                <w:lang w:val="en-US"/>
              </w:rPr>
              <w:t>C</w:t>
            </w:r>
          </w:p>
          <w:p w:rsidR="00674108" w:rsidRPr="00121A9C" w:rsidRDefault="00674108" w:rsidP="00FC191C">
            <w:pPr>
              <w:rPr>
                <w:sz w:val="16"/>
                <w:szCs w:val="16"/>
                <w:lang w:val="en-US"/>
              </w:rPr>
            </w:pPr>
            <w:r w:rsidRPr="00121A9C">
              <w:rPr>
                <w:sz w:val="16"/>
                <w:szCs w:val="16"/>
                <w:lang w:val="en-US"/>
              </w:rPr>
              <w:t xml:space="preserve">  A</w:t>
            </w:r>
          </w:p>
        </w:tc>
      </w:tr>
      <w:tr w:rsidR="00674108" w:rsidTr="00FC191C">
        <w:tc>
          <w:tcPr>
            <w:tcW w:w="568" w:type="dxa"/>
          </w:tcPr>
          <w:p w:rsidR="00674108" w:rsidRPr="00F17EC7" w:rsidRDefault="00674108" w:rsidP="00FC191C">
            <w:r w:rsidRPr="00F17EC7">
              <w:t>1</w:t>
            </w:r>
          </w:p>
        </w:tc>
        <w:tc>
          <w:tcPr>
            <w:tcW w:w="567" w:type="dxa"/>
          </w:tcPr>
          <w:p w:rsidR="00674108" w:rsidRDefault="00674108" w:rsidP="00FC191C">
            <w:r>
              <w:t>5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708" w:type="dxa"/>
          </w:tcPr>
          <w:p w:rsidR="00674108" w:rsidRPr="00121A9C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5,9</w:t>
            </w:r>
          </w:p>
        </w:tc>
        <w:tc>
          <w:tcPr>
            <w:tcW w:w="709" w:type="dxa"/>
          </w:tcPr>
          <w:p w:rsidR="00674108" w:rsidRPr="00121A9C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2,3</w:t>
            </w:r>
          </w:p>
        </w:tc>
        <w:tc>
          <w:tcPr>
            <w:tcW w:w="709" w:type="dxa"/>
          </w:tcPr>
          <w:p w:rsidR="00674108" w:rsidRPr="00121A9C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,4</w:t>
            </w:r>
          </w:p>
        </w:tc>
        <w:tc>
          <w:tcPr>
            <w:tcW w:w="850" w:type="dxa"/>
          </w:tcPr>
          <w:p w:rsidR="00674108" w:rsidRPr="00121A9C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53,9</w:t>
            </w:r>
          </w:p>
        </w:tc>
        <w:tc>
          <w:tcPr>
            <w:tcW w:w="851" w:type="dxa"/>
          </w:tcPr>
          <w:p w:rsidR="00674108" w:rsidRPr="00121A9C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796,2</w:t>
            </w:r>
          </w:p>
        </w:tc>
        <w:tc>
          <w:tcPr>
            <w:tcW w:w="850" w:type="dxa"/>
          </w:tcPr>
          <w:p w:rsidR="00674108" w:rsidRPr="00121A9C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18,5</w:t>
            </w:r>
          </w:p>
        </w:tc>
        <w:tc>
          <w:tcPr>
            <w:tcW w:w="851" w:type="dxa"/>
          </w:tcPr>
          <w:p w:rsidR="00674108" w:rsidRPr="00121A9C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674108" w:rsidRPr="00121A9C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>
            <w:r>
              <w:t>80</w:t>
            </w:r>
          </w:p>
        </w:tc>
        <w:tc>
          <w:tcPr>
            <w:tcW w:w="708" w:type="dxa"/>
          </w:tcPr>
          <w:p w:rsidR="00674108" w:rsidRDefault="00674108" w:rsidP="00FC191C">
            <w:r>
              <w:t>22,3</w:t>
            </w:r>
          </w:p>
        </w:tc>
        <w:tc>
          <w:tcPr>
            <w:tcW w:w="709" w:type="dxa"/>
          </w:tcPr>
          <w:p w:rsidR="00674108" w:rsidRDefault="00674108" w:rsidP="00FC191C">
            <w:r>
              <w:t>6,4</w:t>
            </w:r>
          </w:p>
        </w:tc>
        <w:tc>
          <w:tcPr>
            <w:tcW w:w="709" w:type="dxa"/>
          </w:tcPr>
          <w:p w:rsidR="00674108" w:rsidRDefault="00674108" w:rsidP="00FC191C">
            <w:r>
              <w:t>31,8</w:t>
            </w:r>
          </w:p>
        </w:tc>
        <w:tc>
          <w:tcPr>
            <w:tcW w:w="850" w:type="dxa"/>
          </w:tcPr>
          <w:p w:rsidR="00674108" w:rsidRDefault="00674108" w:rsidP="00FC191C">
            <w:r>
              <w:t>796,2</w:t>
            </w:r>
          </w:p>
        </w:tc>
        <w:tc>
          <w:tcPr>
            <w:tcW w:w="851" w:type="dxa"/>
          </w:tcPr>
          <w:p w:rsidR="00674108" w:rsidRDefault="00674108" w:rsidP="00FC191C">
            <w:r>
              <w:t>318,5</w:t>
            </w:r>
          </w:p>
        </w:tc>
        <w:tc>
          <w:tcPr>
            <w:tcW w:w="850" w:type="dxa"/>
          </w:tcPr>
          <w:p w:rsidR="00674108" w:rsidRDefault="00674108" w:rsidP="00FC191C">
            <w:r>
              <w:t>796,2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567" w:type="dxa"/>
          </w:tcPr>
          <w:p w:rsidR="00674108" w:rsidRPr="00F17EC7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>
            <w:r>
              <w:t>6,4</w:t>
            </w:r>
          </w:p>
        </w:tc>
        <w:tc>
          <w:tcPr>
            <w:tcW w:w="709" w:type="dxa"/>
          </w:tcPr>
          <w:p w:rsidR="00674108" w:rsidRDefault="00674108" w:rsidP="00FC191C">
            <w:r>
              <w:t>31,8</w:t>
            </w:r>
          </w:p>
        </w:tc>
        <w:tc>
          <w:tcPr>
            <w:tcW w:w="709" w:type="dxa"/>
          </w:tcPr>
          <w:p w:rsidR="00674108" w:rsidRDefault="00674108" w:rsidP="00FC191C">
            <w:r>
              <w:t>25,5</w:t>
            </w:r>
          </w:p>
        </w:tc>
        <w:tc>
          <w:tcPr>
            <w:tcW w:w="850" w:type="dxa"/>
          </w:tcPr>
          <w:p w:rsidR="00674108" w:rsidRDefault="00674108" w:rsidP="00FC191C">
            <w:r>
              <w:t>318,5</w:t>
            </w:r>
          </w:p>
        </w:tc>
        <w:tc>
          <w:tcPr>
            <w:tcW w:w="851" w:type="dxa"/>
          </w:tcPr>
          <w:p w:rsidR="00674108" w:rsidRDefault="00674108" w:rsidP="00FC191C">
            <w:r>
              <w:t>796,2</w:t>
            </w:r>
          </w:p>
        </w:tc>
        <w:tc>
          <w:tcPr>
            <w:tcW w:w="850" w:type="dxa"/>
          </w:tcPr>
          <w:p w:rsidR="00674108" w:rsidRDefault="00674108" w:rsidP="00FC191C">
            <w:r>
              <w:t>796,2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567" w:type="dxa"/>
          </w:tcPr>
          <w:p w:rsidR="00674108" w:rsidRPr="00F17EC7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708" w:type="dxa"/>
          </w:tcPr>
          <w:p w:rsidR="00674108" w:rsidRDefault="00674108" w:rsidP="00FC191C">
            <w:r>
              <w:t>31,8</w:t>
            </w:r>
          </w:p>
        </w:tc>
        <w:tc>
          <w:tcPr>
            <w:tcW w:w="709" w:type="dxa"/>
          </w:tcPr>
          <w:p w:rsidR="00674108" w:rsidRDefault="00674108" w:rsidP="00FC191C">
            <w:r>
              <w:t>25,5</w:t>
            </w:r>
          </w:p>
        </w:tc>
        <w:tc>
          <w:tcPr>
            <w:tcW w:w="709" w:type="dxa"/>
          </w:tcPr>
          <w:p w:rsidR="00674108" w:rsidRDefault="00674108" w:rsidP="00FC191C">
            <w:r>
              <w:t>9,5</w:t>
            </w:r>
          </w:p>
        </w:tc>
        <w:tc>
          <w:tcPr>
            <w:tcW w:w="850" w:type="dxa"/>
          </w:tcPr>
          <w:p w:rsidR="00674108" w:rsidRDefault="00674108" w:rsidP="00FC191C">
            <w:r>
              <w:t>796,2</w:t>
            </w:r>
          </w:p>
        </w:tc>
        <w:tc>
          <w:tcPr>
            <w:tcW w:w="851" w:type="dxa"/>
          </w:tcPr>
          <w:p w:rsidR="00674108" w:rsidRDefault="00674108" w:rsidP="00FC191C">
            <w:r>
              <w:t>796,2</w:t>
            </w:r>
          </w:p>
        </w:tc>
        <w:tc>
          <w:tcPr>
            <w:tcW w:w="850" w:type="dxa"/>
          </w:tcPr>
          <w:p w:rsidR="00674108" w:rsidRDefault="00674108" w:rsidP="00FC191C">
            <w:r>
              <w:t>530,8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67" w:type="dxa"/>
          </w:tcPr>
          <w:p w:rsidR="00674108" w:rsidRDefault="00674108" w:rsidP="00FC191C">
            <w:r>
              <w:t>6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>
            <w:r>
              <w:t>25,5</w:t>
            </w:r>
          </w:p>
        </w:tc>
        <w:tc>
          <w:tcPr>
            <w:tcW w:w="709" w:type="dxa"/>
          </w:tcPr>
          <w:p w:rsidR="00674108" w:rsidRDefault="00674108" w:rsidP="00FC191C">
            <w:r>
              <w:t>9,5</w:t>
            </w:r>
          </w:p>
        </w:tc>
        <w:tc>
          <w:tcPr>
            <w:tcW w:w="709" w:type="dxa"/>
          </w:tcPr>
          <w:p w:rsidR="00674108" w:rsidRDefault="00674108" w:rsidP="00FC191C">
            <w:r>
              <w:t>38,2</w:t>
            </w:r>
          </w:p>
        </w:tc>
        <w:tc>
          <w:tcPr>
            <w:tcW w:w="850" w:type="dxa"/>
          </w:tcPr>
          <w:p w:rsidR="00674108" w:rsidRDefault="00674108" w:rsidP="00FC191C">
            <w:r>
              <w:t>796,2</w:t>
            </w:r>
          </w:p>
        </w:tc>
        <w:tc>
          <w:tcPr>
            <w:tcW w:w="851" w:type="dxa"/>
          </w:tcPr>
          <w:p w:rsidR="00674108" w:rsidRDefault="00674108" w:rsidP="00FC191C">
            <w:r>
              <w:t>530,8</w:t>
            </w:r>
          </w:p>
        </w:tc>
        <w:tc>
          <w:tcPr>
            <w:tcW w:w="850" w:type="dxa"/>
          </w:tcPr>
          <w:p w:rsidR="00674108" w:rsidRDefault="00674108" w:rsidP="00FC191C">
            <w:r>
              <w:t>796,2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567" w:type="dxa"/>
          </w:tcPr>
          <w:p w:rsidR="00674108" w:rsidRDefault="00674108" w:rsidP="00FC191C">
            <w:r>
              <w:t>3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>
            <w:r>
              <w:t>9,5</w:t>
            </w:r>
          </w:p>
        </w:tc>
        <w:tc>
          <w:tcPr>
            <w:tcW w:w="709" w:type="dxa"/>
          </w:tcPr>
          <w:p w:rsidR="00674108" w:rsidRDefault="00674108" w:rsidP="00FC191C">
            <w:r>
              <w:t>38,2</w:t>
            </w:r>
          </w:p>
        </w:tc>
        <w:tc>
          <w:tcPr>
            <w:tcW w:w="709" w:type="dxa"/>
          </w:tcPr>
          <w:p w:rsidR="00674108" w:rsidRDefault="00674108" w:rsidP="00FC191C">
            <w:r>
              <w:t>22,3</w:t>
            </w:r>
          </w:p>
        </w:tc>
        <w:tc>
          <w:tcPr>
            <w:tcW w:w="850" w:type="dxa"/>
          </w:tcPr>
          <w:p w:rsidR="00674108" w:rsidRDefault="00674108" w:rsidP="00FC191C">
            <w:r>
              <w:t>530,8</w:t>
            </w:r>
          </w:p>
        </w:tc>
        <w:tc>
          <w:tcPr>
            <w:tcW w:w="851" w:type="dxa"/>
          </w:tcPr>
          <w:p w:rsidR="00674108" w:rsidRDefault="00674108" w:rsidP="00FC191C">
            <w:r>
              <w:t>796,2</w:t>
            </w:r>
          </w:p>
        </w:tc>
        <w:tc>
          <w:tcPr>
            <w:tcW w:w="850" w:type="dxa"/>
          </w:tcPr>
          <w:p w:rsidR="00674108" w:rsidRDefault="00674108" w:rsidP="00FC191C">
            <w:r>
              <w:t>3184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>
            <w:r>
              <w:t>50</w:t>
            </w:r>
          </w:p>
        </w:tc>
        <w:tc>
          <w:tcPr>
            <w:tcW w:w="708" w:type="dxa"/>
          </w:tcPr>
          <w:p w:rsidR="00674108" w:rsidRDefault="00674108" w:rsidP="00FC191C">
            <w:r>
              <w:t>38,2</w:t>
            </w:r>
          </w:p>
        </w:tc>
        <w:tc>
          <w:tcPr>
            <w:tcW w:w="709" w:type="dxa"/>
          </w:tcPr>
          <w:p w:rsidR="00674108" w:rsidRDefault="00674108" w:rsidP="00FC191C">
            <w:r>
              <w:t>22,3</w:t>
            </w:r>
          </w:p>
        </w:tc>
        <w:tc>
          <w:tcPr>
            <w:tcW w:w="709" w:type="dxa"/>
          </w:tcPr>
          <w:p w:rsidR="00674108" w:rsidRDefault="00674108" w:rsidP="00FC191C">
            <w:r>
              <w:t>6,4</w:t>
            </w:r>
          </w:p>
        </w:tc>
        <w:tc>
          <w:tcPr>
            <w:tcW w:w="850" w:type="dxa"/>
          </w:tcPr>
          <w:p w:rsidR="00674108" w:rsidRDefault="00674108" w:rsidP="00FC191C">
            <w:r>
              <w:t>796,2</w:t>
            </w:r>
          </w:p>
        </w:tc>
        <w:tc>
          <w:tcPr>
            <w:tcW w:w="851" w:type="dxa"/>
          </w:tcPr>
          <w:p w:rsidR="00674108" w:rsidRDefault="00674108" w:rsidP="00FC191C">
            <w:r>
              <w:t>3184</w:t>
            </w:r>
          </w:p>
        </w:tc>
        <w:tc>
          <w:tcPr>
            <w:tcW w:w="850" w:type="dxa"/>
          </w:tcPr>
          <w:p w:rsidR="00674108" w:rsidRDefault="00674108" w:rsidP="00FC191C">
            <w:r>
              <w:t>530,8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567" w:type="dxa"/>
          </w:tcPr>
          <w:p w:rsidR="00674108" w:rsidRPr="00F17EC7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>
            <w:r>
              <w:t>22,3</w:t>
            </w:r>
          </w:p>
        </w:tc>
        <w:tc>
          <w:tcPr>
            <w:tcW w:w="709" w:type="dxa"/>
          </w:tcPr>
          <w:p w:rsidR="00674108" w:rsidRDefault="00674108" w:rsidP="00FC191C">
            <w:r>
              <w:t>6,4</w:t>
            </w:r>
          </w:p>
        </w:tc>
        <w:tc>
          <w:tcPr>
            <w:tcW w:w="709" w:type="dxa"/>
          </w:tcPr>
          <w:p w:rsidR="00674108" w:rsidRDefault="00674108" w:rsidP="00FC191C">
            <w:r>
              <w:t>6,4</w:t>
            </w:r>
          </w:p>
        </w:tc>
        <w:tc>
          <w:tcPr>
            <w:tcW w:w="850" w:type="dxa"/>
          </w:tcPr>
          <w:p w:rsidR="00674108" w:rsidRDefault="00674108" w:rsidP="00FC191C">
            <w:r>
              <w:t>3184</w:t>
            </w:r>
          </w:p>
        </w:tc>
        <w:tc>
          <w:tcPr>
            <w:tcW w:w="851" w:type="dxa"/>
          </w:tcPr>
          <w:p w:rsidR="00674108" w:rsidRDefault="00674108" w:rsidP="00FC191C">
            <w:r>
              <w:t>530,8</w:t>
            </w:r>
          </w:p>
        </w:tc>
        <w:tc>
          <w:tcPr>
            <w:tcW w:w="850" w:type="dxa"/>
          </w:tcPr>
          <w:p w:rsidR="00674108" w:rsidRDefault="00674108" w:rsidP="00FC191C">
            <w:r>
              <w:t>636,9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567" w:type="dxa"/>
          </w:tcPr>
          <w:p w:rsidR="00674108" w:rsidRPr="00F17EC7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08" w:type="dxa"/>
          </w:tcPr>
          <w:p w:rsidR="00674108" w:rsidRDefault="00674108" w:rsidP="00FC191C">
            <w:r>
              <w:t>6,4</w:t>
            </w:r>
          </w:p>
        </w:tc>
        <w:tc>
          <w:tcPr>
            <w:tcW w:w="709" w:type="dxa"/>
          </w:tcPr>
          <w:p w:rsidR="00674108" w:rsidRDefault="00674108" w:rsidP="00FC191C">
            <w:r>
              <w:t>6,4</w:t>
            </w:r>
          </w:p>
        </w:tc>
        <w:tc>
          <w:tcPr>
            <w:tcW w:w="709" w:type="dxa"/>
          </w:tcPr>
          <w:p w:rsidR="00674108" w:rsidRDefault="00674108" w:rsidP="00FC191C">
            <w:r>
              <w:t>3,2</w:t>
            </w:r>
          </w:p>
        </w:tc>
        <w:tc>
          <w:tcPr>
            <w:tcW w:w="850" w:type="dxa"/>
          </w:tcPr>
          <w:p w:rsidR="00674108" w:rsidRDefault="00674108" w:rsidP="00FC191C">
            <w:r>
              <w:t>530,8</w:t>
            </w:r>
          </w:p>
        </w:tc>
        <w:tc>
          <w:tcPr>
            <w:tcW w:w="851" w:type="dxa"/>
          </w:tcPr>
          <w:p w:rsidR="00674108" w:rsidRDefault="00674108" w:rsidP="00FC191C">
            <w:r>
              <w:t>636,9</w:t>
            </w:r>
          </w:p>
        </w:tc>
        <w:tc>
          <w:tcPr>
            <w:tcW w:w="850" w:type="dxa"/>
          </w:tcPr>
          <w:p w:rsidR="00674108" w:rsidRDefault="00674108" w:rsidP="00FC191C">
            <w:r>
              <w:t>353,9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rPr>
          <w:trHeight w:val="250"/>
        </w:trPr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567" w:type="dxa"/>
          </w:tcPr>
          <w:p w:rsidR="00674108" w:rsidRDefault="00674108" w:rsidP="00FC191C">
            <w:r>
              <w:t>4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>
            <w:r>
              <w:t>6,4</w:t>
            </w:r>
          </w:p>
        </w:tc>
        <w:tc>
          <w:tcPr>
            <w:tcW w:w="709" w:type="dxa"/>
          </w:tcPr>
          <w:p w:rsidR="00674108" w:rsidRDefault="00674108" w:rsidP="00FC191C">
            <w:r>
              <w:t>3,2</w:t>
            </w:r>
          </w:p>
        </w:tc>
        <w:tc>
          <w:tcPr>
            <w:tcW w:w="709" w:type="dxa"/>
          </w:tcPr>
          <w:p w:rsidR="00674108" w:rsidRDefault="00674108" w:rsidP="00FC191C">
            <w:r>
              <w:t>22,3</w:t>
            </w:r>
          </w:p>
        </w:tc>
        <w:tc>
          <w:tcPr>
            <w:tcW w:w="850" w:type="dxa"/>
          </w:tcPr>
          <w:p w:rsidR="00674108" w:rsidRDefault="00674108" w:rsidP="00FC191C">
            <w:r>
              <w:t>636,9</w:t>
            </w:r>
          </w:p>
        </w:tc>
        <w:tc>
          <w:tcPr>
            <w:tcW w:w="851" w:type="dxa"/>
          </w:tcPr>
          <w:p w:rsidR="00674108" w:rsidRDefault="00674108" w:rsidP="00FC191C">
            <w:r>
              <w:t>353,9</w:t>
            </w:r>
          </w:p>
        </w:tc>
        <w:tc>
          <w:tcPr>
            <w:tcW w:w="850" w:type="dxa"/>
          </w:tcPr>
          <w:p w:rsidR="00674108" w:rsidRDefault="00674108" w:rsidP="00FC191C">
            <w:r>
              <w:t>3184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>
            <w:r>
              <w:t>60</w:t>
            </w:r>
          </w:p>
        </w:tc>
        <w:tc>
          <w:tcPr>
            <w:tcW w:w="708" w:type="dxa"/>
          </w:tcPr>
          <w:p w:rsidR="00674108" w:rsidRDefault="00674108" w:rsidP="00FC191C">
            <w:r>
              <w:t>3,2</w:t>
            </w:r>
          </w:p>
        </w:tc>
        <w:tc>
          <w:tcPr>
            <w:tcW w:w="709" w:type="dxa"/>
          </w:tcPr>
          <w:p w:rsidR="00674108" w:rsidRDefault="00674108" w:rsidP="00FC191C">
            <w:r>
              <w:t>22,3</w:t>
            </w:r>
          </w:p>
        </w:tc>
        <w:tc>
          <w:tcPr>
            <w:tcW w:w="709" w:type="dxa"/>
          </w:tcPr>
          <w:p w:rsidR="00674108" w:rsidRDefault="00674108" w:rsidP="00FC191C">
            <w:r>
              <w:t>22,3</w:t>
            </w:r>
          </w:p>
        </w:tc>
        <w:tc>
          <w:tcPr>
            <w:tcW w:w="850" w:type="dxa"/>
          </w:tcPr>
          <w:p w:rsidR="00674108" w:rsidRDefault="00674108" w:rsidP="00FC191C">
            <w:r>
              <w:t>353,9</w:t>
            </w:r>
          </w:p>
        </w:tc>
        <w:tc>
          <w:tcPr>
            <w:tcW w:w="851" w:type="dxa"/>
          </w:tcPr>
          <w:p w:rsidR="00674108" w:rsidRDefault="00674108" w:rsidP="00FC191C">
            <w:r>
              <w:t>3184</w:t>
            </w:r>
          </w:p>
        </w:tc>
        <w:tc>
          <w:tcPr>
            <w:tcW w:w="850" w:type="dxa"/>
          </w:tcPr>
          <w:p w:rsidR="00674108" w:rsidRDefault="00674108" w:rsidP="00FC191C">
            <w:r>
              <w:t>1061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567" w:type="dxa"/>
          </w:tcPr>
          <w:p w:rsidR="00674108" w:rsidRPr="00F17EC7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08" w:type="dxa"/>
          </w:tcPr>
          <w:p w:rsidR="00674108" w:rsidRDefault="00674108" w:rsidP="00FC191C">
            <w:r>
              <w:t>22,3</w:t>
            </w:r>
          </w:p>
        </w:tc>
        <w:tc>
          <w:tcPr>
            <w:tcW w:w="709" w:type="dxa"/>
          </w:tcPr>
          <w:p w:rsidR="00674108" w:rsidRDefault="00674108" w:rsidP="00FC191C">
            <w:r>
              <w:t>22,3</w:t>
            </w:r>
          </w:p>
        </w:tc>
        <w:tc>
          <w:tcPr>
            <w:tcW w:w="709" w:type="dxa"/>
          </w:tcPr>
          <w:p w:rsidR="00674108" w:rsidRDefault="00674108" w:rsidP="00FC191C">
            <w:r>
              <w:t>22,3</w:t>
            </w:r>
          </w:p>
        </w:tc>
        <w:tc>
          <w:tcPr>
            <w:tcW w:w="850" w:type="dxa"/>
          </w:tcPr>
          <w:p w:rsidR="00674108" w:rsidRDefault="00674108" w:rsidP="00FC191C">
            <w:r>
              <w:t>3184</w:t>
            </w:r>
          </w:p>
        </w:tc>
        <w:tc>
          <w:tcPr>
            <w:tcW w:w="851" w:type="dxa"/>
          </w:tcPr>
          <w:p w:rsidR="00674108" w:rsidRDefault="00674108" w:rsidP="00FC191C">
            <w:r>
              <w:t>1061</w:t>
            </w:r>
          </w:p>
        </w:tc>
        <w:tc>
          <w:tcPr>
            <w:tcW w:w="850" w:type="dxa"/>
          </w:tcPr>
          <w:p w:rsidR="00674108" w:rsidRDefault="00674108" w:rsidP="00FC191C">
            <w:r>
              <w:t>796,2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567" w:type="dxa"/>
          </w:tcPr>
          <w:p w:rsidR="00674108" w:rsidRDefault="00674108" w:rsidP="00FC191C">
            <w:r>
              <w:t>2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>
            <w:r>
              <w:t>22,3</w:t>
            </w:r>
          </w:p>
        </w:tc>
        <w:tc>
          <w:tcPr>
            <w:tcW w:w="709" w:type="dxa"/>
          </w:tcPr>
          <w:p w:rsidR="00674108" w:rsidRDefault="00674108" w:rsidP="00FC191C">
            <w:r>
              <w:t>22,3</w:t>
            </w:r>
          </w:p>
        </w:tc>
        <w:tc>
          <w:tcPr>
            <w:tcW w:w="709" w:type="dxa"/>
          </w:tcPr>
          <w:p w:rsidR="00674108" w:rsidRDefault="00674108" w:rsidP="00FC191C">
            <w:r>
              <w:t>35</w:t>
            </w:r>
          </w:p>
        </w:tc>
        <w:tc>
          <w:tcPr>
            <w:tcW w:w="850" w:type="dxa"/>
          </w:tcPr>
          <w:p w:rsidR="00674108" w:rsidRDefault="00674108" w:rsidP="00FC191C">
            <w:r>
              <w:t>1061</w:t>
            </w:r>
          </w:p>
        </w:tc>
        <w:tc>
          <w:tcPr>
            <w:tcW w:w="851" w:type="dxa"/>
          </w:tcPr>
          <w:p w:rsidR="00674108" w:rsidRDefault="00674108" w:rsidP="00FC191C">
            <w:r>
              <w:t>796,2</w:t>
            </w:r>
          </w:p>
        </w:tc>
        <w:tc>
          <w:tcPr>
            <w:tcW w:w="850" w:type="dxa"/>
          </w:tcPr>
          <w:p w:rsidR="00674108" w:rsidRDefault="00674108" w:rsidP="00FC191C">
            <w:r>
              <w:t>1061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>
            <w:r>
              <w:t>40</w:t>
            </w:r>
          </w:p>
        </w:tc>
        <w:tc>
          <w:tcPr>
            <w:tcW w:w="708" w:type="dxa"/>
          </w:tcPr>
          <w:p w:rsidR="00674108" w:rsidRDefault="00674108" w:rsidP="00FC191C">
            <w:r>
              <w:t>22,3</w:t>
            </w:r>
          </w:p>
        </w:tc>
        <w:tc>
          <w:tcPr>
            <w:tcW w:w="709" w:type="dxa"/>
          </w:tcPr>
          <w:p w:rsidR="00674108" w:rsidRDefault="00674108" w:rsidP="00FC191C">
            <w:r>
              <w:t>35</w:t>
            </w:r>
          </w:p>
        </w:tc>
        <w:tc>
          <w:tcPr>
            <w:tcW w:w="709" w:type="dxa"/>
          </w:tcPr>
          <w:p w:rsidR="00674108" w:rsidRDefault="00674108" w:rsidP="00FC191C">
            <w:r>
              <w:t>6,4</w:t>
            </w:r>
          </w:p>
        </w:tc>
        <w:tc>
          <w:tcPr>
            <w:tcW w:w="850" w:type="dxa"/>
          </w:tcPr>
          <w:p w:rsidR="00674108" w:rsidRDefault="00674108" w:rsidP="00FC191C">
            <w:r>
              <w:t>796,2</w:t>
            </w:r>
          </w:p>
        </w:tc>
        <w:tc>
          <w:tcPr>
            <w:tcW w:w="851" w:type="dxa"/>
          </w:tcPr>
          <w:p w:rsidR="00674108" w:rsidRDefault="00674108" w:rsidP="00FC191C">
            <w:r>
              <w:t>1061</w:t>
            </w:r>
          </w:p>
        </w:tc>
        <w:tc>
          <w:tcPr>
            <w:tcW w:w="850" w:type="dxa"/>
          </w:tcPr>
          <w:p w:rsidR="00674108" w:rsidRDefault="00674108" w:rsidP="00FC191C">
            <w:r>
              <w:t>398,1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567" w:type="dxa"/>
          </w:tcPr>
          <w:p w:rsidR="00674108" w:rsidRPr="00F17EC7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>
            <w:r>
              <w:t>35</w:t>
            </w:r>
          </w:p>
        </w:tc>
        <w:tc>
          <w:tcPr>
            <w:tcW w:w="709" w:type="dxa"/>
          </w:tcPr>
          <w:p w:rsidR="00674108" w:rsidRDefault="00674108" w:rsidP="00FC191C">
            <w:r>
              <w:t>6,4</w:t>
            </w:r>
          </w:p>
        </w:tc>
        <w:tc>
          <w:tcPr>
            <w:tcW w:w="709" w:type="dxa"/>
          </w:tcPr>
          <w:p w:rsidR="00674108" w:rsidRDefault="00674108" w:rsidP="00FC191C">
            <w:r>
              <w:t>3,2</w:t>
            </w:r>
          </w:p>
        </w:tc>
        <w:tc>
          <w:tcPr>
            <w:tcW w:w="850" w:type="dxa"/>
          </w:tcPr>
          <w:p w:rsidR="00674108" w:rsidRDefault="00674108" w:rsidP="00FC191C">
            <w:r>
              <w:t>1061</w:t>
            </w:r>
          </w:p>
        </w:tc>
        <w:tc>
          <w:tcPr>
            <w:tcW w:w="851" w:type="dxa"/>
          </w:tcPr>
          <w:p w:rsidR="00674108" w:rsidRDefault="00674108" w:rsidP="00FC191C">
            <w:r>
              <w:t>398,1</w:t>
            </w:r>
          </w:p>
        </w:tc>
        <w:tc>
          <w:tcPr>
            <w:tcW w:w="850" w:type="dxa"/>
          </w:tcPr>
          <w:p w:rsidR="00674108" w:rsidRDefault="00674108" w:rsidP="00FC191C">
            <w:r>
              <w:t>636,9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567" w:type="dxa"/>
          </w:tcPr>
          <w:p w:rsidR="00674108" w:rsidRPr="00F17EC7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708" w:type="dxa"/>
          </w:tcPr>
          <w:p w:rsidR="00674108" w:rsidRDefault="00674108" w:rsidP="00FC191C">
            <w:r>
              <w:t>6,4</w:t>
            </w:r>
          </w:p>
        </w:tc>
        <w:tc>
          <w:tcPr>
            <w:tcW w:w="709" w:type="dxa"/>
          </w:tcPr>
          <w:p w:rsidR="00674108" w:rsidRDefault="00674108" w:rsidP="00FC191C">
            <w:r>
              <w:t>3,2</w:t>
            </w:r>
          </w:p>
        </w:tc>
        <w:tc>
          <w:tcPr>
            <w:tcW w:w="709" w:type="dxa"/>
          </w:tcPr>
          <w:p w:rsidR="00674108" w:rsidRDefault="00674108" w:rsidP="00FC191C">
            <w:r>
              <w:t>9,5</w:t>
            </w:r>
          </w:p>
        </w:tc>
        <w:tc>
          <w:tcPr>
            <w:tcW w:w="850" w:type="dxa"/>
          </w:tcPr>
          <w:p w:rsidR="00674108" w:rsidRDefault="00674108" w:rsidP="00FC191C">
            <w:r>
              <w:t>398,1</w:t>
            </w:r>
          </w:p>
        </w:tc>
        <w:tc>
          <w:tcPr>
            <w:tcW w:w="851" w:type="dxa"/>
          </w:tcPr>
          <w:p w:rsidR="00674108" w:rsidRDefault="00674108" w:rsidP="00FC191C">
            <w:r>
              <w:t>636,9</w:t>
            </w:r>
          </w:p>
        </w:tc>
        <w:tc>
          <w:tcPr>
            <w:tcW w:w="850" w:type="dxa"/>
          </w:tcPr>
          <w:p w:rsidR="00674108" w:rsidRDefault="00674108" w:rsidP="00FC191C">
            <w:r>
              <w:t>530,8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567" w:type="dxa"/>
          </w:tcPr>
          <w:p w:rsidR="00674108" w:rsidRDefault="00674108" w:rsidP="00FC191C">
            <w:r>
              <w:t>5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>
            <w:r>
              <w:t>3,2</w:t>
            </w:r>
          </w:p>
        </w:tc>
        <w:tc>
          <w:tcPr>
            <w:tcW w:w="709" w:type="dxa"/>
          </w:tcPr>
          <w:p w:rsidR="00674108" w:rsidRDefault="00674108" w:rsidP="00FC191C">
            <w:r>
              <w:t>9,5</w:t>
            </w:r>
          </w:p>
        </w:tc>
        <w:tc>
          <w:tcPr>
            <w:tcW w:w="709" w:type="dxa"/>
          </w:tcPr>
          <w:p w:rsidR="00674108" w:rsidRDefault="00674108" w:rsidP="00FC191C">
            <w:r>
              <w:t>9,5</w:t>
            </w:r>
          </w:p>
        </w:tc>
        <w:tc>
          <w:tcPr>
            <w:tcW w:w="850" w:type="dxa"/>
          </w:tcPr>
          <w:p w:rsidR="00674108" w:rsidRDefault="00674108" w:rsidP="00FC191C">
            <w:r>
              <w:t>636,9</w:t>
            </w:r>
          </w:p>
        </w:tc>
        <w:tc>
          <w:tcPr>
            <w:tcW w:w="851" w:type="dxa"/>
          </w:tcPr>
          <w:p w:rsidR="00674108" w:rsidRDefault="00674108" w:rsidP="00FC191C">
            <w:r>
              <w:t>530,8</w:t>
            </w:r>
          </w:p>
        </w:tc>
        <w:tc>
          <w:tcPr>
            <w:tcW w:w="850" w:type="dxa"/>
          </w:tcPr>
          <w:p w:rsidR="00674108" w:rsidRDefault="00674108" w:rsidP="00FC191C">
            <w:r>
              <w:t>289,5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>
            <w:r>
              <w:t>70</w:t>
            </w:r>
          </w:p>
        </w:tc>
        <w:tc>
          <w:tcPr>
            <w:tcW w:w="708" w:type="dxa"/>
          </w:tcPr>
          <w:p w:rsidR="00674108" w:rsidRDefault="00674108" w:rsidP="00FC191C">
            <w:r>
              <w:t>9,5</w:t>
            </w:r>
          </w:p>
        </w:tc>
        <w:tc>
          <w:tcPr>
            <w:tcW w:w="709" w:type="dxa"/>
          </w:tcPr>
          <w:p w:rsidR="00674108" w:rsidRDefault="00674108" w:rsidP="00FC191C">
            <w:r>
              <w:t>9,5</w:t>
            </w:r>
          </w:p>
        </w:tc>
        <w:tc>
          <w:tcPr>
            <w:tcW w:w="709" w:type="dxa"/>
          </w:tcPr>
          <w:p w:rsidR="00674108" w:rsidRDefault="00674108" w:rsidP="00FC191C">
            <w:r>
              <w:t>25,5</w:t>
            </w:r>
          </w:p>
        </w:tc>
        <w:tc>
          <w:tcPr>
            <w:tcW w:w="850" w:type="dxa"/>
          </w:tcPr>
          <w:p w:rsidR="00674108" w:rsidRDefault="00674108" w:rsidP="00FC191C">
            <w:r>
              <w:t>530,8</w:t>
            </w:r>
          </w:p>
        </w:tc>
        <w:tc>
          <w:tcPr>
            <w:tcW w:w="851" w:type="dxa"/>
          </w:tcPr>
          <w:p w:rsidR="00674108" w:rsidRDefault="00674108" w:rsidP="00FC191C">
            <w:r>
              <w:t>289,5</w:t>
            </w:r>
          </w:p>
        </w:tc>
        <w:tc>
          <w:tcPr>
            <w:tcW w:w="850" w:type="dxa"/>
          </w:tcPr>
          <w:p w:rsidR="00674108" w:rsidRDefault="00674108" w:rsidP="00FC191C">
            <w:r>
              <w:t>1592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567" w:type="dxa"/>
          </w:tcPr>
          <w:p w:rsidR="00674108" w:rsidRPr="00F17EC7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>
            <w:r>
              <w:t>9,5</w:t>
            </w:r>
          </w:p>
        </w:tc>
        <w:tc>
          <w:tcPr>
            <w:tcW w:w="709" w:type="dxa"/>
          </w:tcPr>
          <w:p w:rsidR="00674108" w:rsidRDefault="00674108" w:rsidP="00FC191C">
            <w:r>
              <w:t>25,5</w:t>
            </w:r>
          </w:p>
        </w:tc>
        <w:tc>
          <w:tcPr>
            <w:tcW w:w="709" w:type="dxa"/>
          </w:tcPr>
          <w:p w:rsidR="00674108" w:rsidRDefault="00674108" w:rsidP="00FC191C">
            <w:r>
              <w:t>19,1</w:t>
            </w:r>
          </w:p>
        </w:tc>
        <w:tc>
          <w:tcPr>
            <w:tcW w:w="850" w:type="dxa"/>
          </w:tcPr>
          <w:p w:rsidR="00674108" w:rsidRDefault="00674108" w:rsidP="00FC191C">
            <w:r>
              <w:t>289,5</w:t>
            </w:r>
          </w:p>
        </w:tc>
        <w:tc>
          <w:tcPr>
            <w:tcW w:w="851" w:type="dxa"/>
          </w:tcPr>
          <w:p w:rsidR="00674108" w:rsidRDefault="00674108" w:rsidP="00FC191C">
            <w:r>
              <w:t>1592</w:t>
            </w:r>
          </w:p>
        </w:tc>
        <w:tc>
          <w:tcPr>
            <w:tcW w:w="850" w:type="dxa"/>
          </w:tcPr>
          <w:p w:rsidR="00674108" w:rsidRDefault="00674108" w:rsidP="00FC191C">
            <w:r>
              <w:t>1592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567" w:type="dxa"/>
          </w:tcPr>
          <w:p w:rsidR="00674108" w:rsidRPr="00F17EC7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708" w:type="dxa"/>
          </w:tcPr>
          <w:p w:rsidR="00674108" w:rsidRDefault="00674108" w:rsidP="00FC191C">
            <w:r>
              <w:t>25,5</w:t>
            </w:r>
          </w:p>
        </w:tc>
        <w:tc>
          <w:tcPr>
            <w:tcW w:w="709" w:type="dxa"/>
          </w:tcPr>
          <w:p w:rsidR="00674108" w:rsidRDefault="00674108" w:rsidP="00FC191C">
            <w:r>
              <w:t>19,1</w:t>
            </w:r>
          </w:p>
        </w:tc>
        <w:tc>
          <w:tcPr>
            <w:tcW w:w="709" w:type="dxa"/>
          </w:tcPr>
          <w:p w:rsidR="00674108" w:rsidRDefault="00674108" w:rsidP="00FC191C">
            <w:r>
              <w:t>28,7</w:t>
            </w:r>
          </w:p>
        </w:tc>
        <w:tc>
          <w:tcPr>
            <w:tcW w:w="850" w:type="dxa"/>
          </w:tcPr>
          <w:p w:rsidR="00674108" w:rsidRDefault="00674108" w:rsidP="00FC191C">
            <w:r>
              <w:t>1592</w:t>
            </w:r>
          </w:p>
        </w:tc>
        <w:tc>
          <w:tcPr>
            <w:tcW w:w="851" w:type="dxa"/>
          </w:tcPr>
          <w:p w:rsidR="00674108" w:rsidRDefault="00674108" w:rsidP="00FC191C">
            <w:r>
              <w:t>1592</w:t>
            </w:r>
          </w:p>
        </w:tc>
        <w:tc>
          <w:tcPr>
            <w:tcW w:w="850" w:type="dxa"/>
          </w:tcPr>
          <w:p w:rsidR="00674108" w:rsidRDefault="00674108" w:rsidP="00FC191C">
            <w:r>
              <w:t>530,8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567" w:type="dxa"/>
          </w:tcPr>
          <w:p w:rsidR="00674108" w:rsidRDefault="00674108" w:rsidP="00FC191C">
            <w:r>
              <w:t>6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>
            <w:r>
              <w:t>19,1</w:t>
            </w:r>
          </w:p>
        </w:tc>
        <w:tc>
          <w:tcPr>
            <w:tcW w:w="709" w:type="dxa"/>
          </w:tcPr>
          <w:p w:rsidR="00674108" w:rsidRDefault="00674108" w:rsidP="00FC191C">
            <w:r>
              <w:t>28,7</w:t>
            </w:r>
          </w:p>
        </w:tc>
        <w:tc>
          <w:tcPr>
            <w:tcW w:w="709" w:type="dxa"/>
          </w:tcPr>
          <w:p w:rsidR="00674108" w:rsidRDefault="00674108" w:rsidP="00FC191C">
            <w:r>
              <w:t>31,8</w:t>
            </w:r>
          </w:p>
        </w:tc>
        <w:tc>
          <w:tcPr>
            <w:tcW w:w="850" w:type="dxa"/>
          </w:tcPr>
          <w:p w:rsidR="00674108" w:rsidRDefault="00674108" w:rsidP="00FC191C">
            <w:r>
              <w:t>1592</w:t>
            </w:r>
          </w:p>
        </w:tc>
        <w:tc>
          <w:tcPr>
            <w:tcW w:w="851" w:type="dxa"/>
          </w:tcPr>
          <w:p w:rsidR="00674108" w:rsidRDefault="00674108" w:rsidP="00FC191C">
            <w:r>
              <w:t>530,8</w:t>
            </w:r>
          </w:p>
        </w:tc>
        <w:tc>
          <w:tcPr>
            <w:tcW w:w="850" w:type="dxa"/>
          </w:tcPr>
          <w:p w:rsidR="00674108" w:rsidRDefault="00674108" w:rsidP="00FC191C">
            <w:r>
              <w:t>1592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>
            <w:r>
              <w:t>80</w:t>
            </w:r>
          </w:p>
        </w:tc>
        <w:tc>
          <w:tcPr>
            <w:tcW w:w="708" w:type="dxa"/>
          </w:tcPr>
          <w:p w:rsidR="00674108" w:rsidRDefault="00674108" w:rsidP="00FC191C">
            <w:r>
              <w:t>28,7</w:t>
            </w:r>
          </w:p>
        </w:tc>
        <w:tc>
          <w:tcPr>
            <w:tcW w:w="709" w:type="dxa"/>
          </w:tcPr>
          <w:p w:rsidR="00674108" w:rsidRDefault="00674108" w:rsidP="00FC191C">
            <w:r>
              <w:t>31,8</w:t>
            </w:r>
          </w:p>
        </w:tc>
        <w:tc>
          <w:tcPr>
            <w:tcW w:w="709" w:type="dxa"/>
          </w:tcPr>
          <w:p w:rsidR="00674108" w:rsidRDefault="00674108" w:rsidP="00FC191C">
            <w:r>
              <w:t>12,7</w:t>
            </w:r>
          </w:p>
        </w:tc>
        <w:tc>
          <w:tcPr>
            <w:tcW w:w="850" w:type="dxa"/>
          </w:tcPr>
          <w:p w:rsidR="00674108" w:rsidRDefault="00674108" w:rsidP="00FC191C">
            <w:r>
              <w:t>530,8</w:t>
            </w:r>
          </w:p>
        </w:tc>
        <w:tc>
          <w:tcPr>
            <w:tcW w:w="851" w:type="dxa"/>
          </w:tcPr>
          <w:p w:rsidR="00674108" w:rsidRDefault="00674108" w:rsidP="00FC191C">
            <w:r>
              <w:t>1592</w:t>
            </w:r>
          </w:p>
        </w:tc>
        <w:tc>
          <w:tcPr>
            <w:tcW w:w="850" w:type="dxa"/>
          </w:tcPr>
          <w:p w:rsidR="00674108" w:rsidRDefault="00674108" w:rsidP="00FC191C">
            <w:r>
              <w:t>318,5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567" w:type="dxa"/>
          </w:tcPr>
          <w:p w:rsidR="00674108" w:rsidRPr="00F17EC7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>
            <w:r>
              <w:t>31,8</w:t>
            </w:r>
          </w:p>
        </w:tc>
        <w:tc>
          <w:tcPr>
            <w:tcW w:w="709" w:type="dxa"/>
          </w:tcPr>
          <w:p w:rsidR="00674108" w:rsidRDefault="00674108" w:rsidP="00FC191C">
            <w:r>
              <w:t>12,7</w:t>
            </w:r>
          </w:p>
        </w:tc>
        <w:tc>
          <w:tcPr>
            <w:tcW w:w="709" w:type="dxa"/>
          </w:tcPr>
          <w:p w:rsidR="00674108" w:rsidRDefault="00674108" w:rsidP="00FC191C">
            <w:r>
              <w:t>6,4</w:t>
            </w:r>
          </w:p>
        </w:tc>
        <w:tc>
          <w:tcPr>
            <w:tcW w:w="850" w:type="dxa"/>
          </w:tcPr>
          <w:p w:rsidR="00674108" w:rsidRDefault="00674108" w:rsidP="00FC191C">
            <w:r>
              <w:t>1592</w:t>
            </w:r>
          </w:p>
        </w:tc>
        <w:tc>
          <w:tcPr>
            <w:tcW w:w="851" w:type="dxa"/>
          </w:tcPr>
          <w:p w:rsidR="00674108" w:rsidRDefault="00674108" w:rsidP="00FC191C">
            <w:r>
              <w:t>318,5</w:t>
            </w:r>
          </w:p>
        </w:tc>
        <w:tc>
          <w:tcPr>
            <w:tcW w:w="850" w:type="dxa"/>
          </w:tcPr>
          <w:p w:rsidR="00674108" w:rsidRDefault="00674108" w:rsidP="00FC191C">
            <w:r>
              <w:t>530,8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rPr>
          <w:trHeight w:val="208"/>
        </w:trPr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567" w:type="dxa"/>
          </w:tcPr>
          <w:p w:rsidR="00674108" w:rsidRPr="00F17EC7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708" w:type="dxa"/>
          </w:tcPr>
          <w:p w:rsidR="00674108" w:rsidRDefault="00674108" w:rsidP="00FC191C">
            <w:r>
              <w:t>12,7</w:t>
            </w:r>
          </w:p>
        </w:tc>
        <w:tc>
          <w:tcPr>
            <w:tcW w:w="709" w:type="dxa"/>
          </w:tcPr>
          <w:p w:rsidR="00674108" w:rsidRDefault="00674108" w:rsidP="00FC191C">
            <w:r>
              <w:t>6,4</w:t>
            </w:r>
          </w:p>
        </w:tc>
        <w:tc>
          <w:tcPr>
            <w:tcW w:w="709" w:type="dxa"/>
          </w:tcPr>
          <w:p w:rsidR="00674108" w:rsidRDefault="00674108" w:rsidP="00FC191C">
            <w:r>
              <w:t>6,4</w:t>
            </w:r>
          </w:p>
        </w:tc>
        <w:tc>
          <w:tcPr>
            <w:tcW w:w="850" w:type="dxa"/>
          </w:tcPr>
          <w:p w:rsidR="00674108" w:rsidRDefault="00674108" w:rsidP="00FC191C">
            <w:r>
              <w:t>318,5</w:t>
            </w:r>
          </w:p>
        </w:tc>
        <w:tc>
          <w:tcPr>
            <w:tcW w:w="851" w:type="dxa"/>
          </w:tcPr>
          <w:p w:rsidR="00674108" w:rsidRDefault="00674108" w:rsidP="00FC191C">
            <w:r>
              <w:t>530,8</w:t>
            </w:r>
          </w:p>
        </w:tc>
        <w:tc>
          <w:tcPr>
            <w:tcW w:w="850" w:type="dxa"/>
          </w:tcPr>
          <w:p w:rsidR="00674108" w:rsidRDefault="00674108" w:rsidP="00FC191C">
            <w:r>
              <w:t>636,9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567" w:type="dxa"/>
          </w:tcPr>
          <w:p w:rsidR="00674108" w:rsidRDefault="00674108" w:rsidP="00FC191C">
            <w:r>
              <w:t>7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>
            <w:r>
              <w:t>6,4</w:t>
            </w:r>
          </w:p>
        </w:tc>
        <w:tc>
          <w:tcPr>
            <w:tcW w:w="709" w:type="dxa"/>
          </w:tcPr>
          <w:p w:rsidR="00674108" w:rsidRDefault="00674108" w:rsidP="00FC191C">
            <w:r>
              <w:t>6,4</w:t>
            </w:r>
          </w:p>
        </w:tc>
        <w:tc>
          <w:tcPr>
            <w:tcW w:w="709" w:type="dxa"/>
          </w:tcPr>
          <w:p w:rsidR="00674108" w:rsidRDefault="00674108" w:rsidP="00FC191C">
            <w:r>
              <w:t>3,2</w:t>
            </w:r>
          </w:p>
        </w:tc>
        <w:tc>
          <w:tcPr>
            <w:tcW w:w="850" w:type="dxa"/>
          </w:tcPr>
          <w:p w:rsidR="00674108" w:rsidRDefault="00674108" w:rsidP="00FC191C">
            <w:r>
              <w:t>530,8</w:t>
            </w:r>
          </w:p>
        </w:tc>
        <w:tc>
          <w:tcPr>
            <w:tcW w:w="851" w:type="dxa"/>
          </w:tcPr>
          <w:p w:rsidR="00674108" w:rsidRDefault="00674108" w:rsidP="00FC191C">
            <w:r>
              <w:t>636,9</w:t>
            </w:r>
          </w:p>
        </w:tc>
        <w:tc>
          <w:tcPr>
            <w:tcW w:w="850" w:type="dxa"/>
          </w:tcPr>
          <w:p w:rsidR="00674108" w:rsidRDefault="00674108" w:rsidP="00FC191C">
            <w:r>
              <w:t>353,9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>
            <w:r>
              <w:t>30</w:t>
            </w:r>
          </w:p>
        </w:tc>
        <w:tc>
          <w:tcPr>
            <w:tcW w:w="708" w:type="dxa"/>
          </w:tcPr>
          <w:p w:rsidR="00674108" w:rsidRDefault="00674108" w:rsidP="00FC191C">
            <w:r>
              <w:t>6,4</w:t>
            </w:r>
          </w:p>
        </w:tc>
        <w:tc>
          <w:tcPr>
            <w:tcW w:w="709" w:type="dxa"/>
          </w:tcPr>
          <w:p w:rsidR="00674108" w:rsidRDefault="00674108" w:rsidP="00FC191C">
            <w:r>
              <w:t>3,2</w:t>
            </w:r>
          </w:p>
        </w:tc>
        <w:tc>
          <w:tcPr>
            <w:tcW w:w="709" w:type="dxa"/>
          </w:tcPr>
          <w:p w:rsidR="00674108" w:rsidRDefault="00674108" w:rsidP="00FC191C">
            <w:r>
              <w:t>28,7</w:t>
            </w:r>
          </w:p>
        </w:tc>
        <w:tc>
          <w:tcPr>
            <w:tcW w:w="850" w:type="dxa"/>
          </w:tcPr>
          <w:p w:rsidR="00674108" w:rsidRDefault="00674108" w:rsidP="00FC191C">
            <w:r>
              <w:t>636,9</w:t>
            </w:r>
          </w:p>
        </w:tc>
        <w:tc>
          <w:tcPr>
            <w:tcW w:w="851" w:type="dxa"/>
          </w:tcPr>
          <w:p w:rsidR="00674108" w:rsidRDefault="00674108" w:rsidP="00FC191C">
            <w:r>
              <w:t>353,9</w:t>
            </w:r>
          </w:p>
        </w:tc>
        <w:tc>
          <w:tcPr>
            <w:tcW w:w="850" w:type="dxa"/>
          </w:tcPr>
          <w:p w:rsidR="00674108" w:rsidRDefault="00674108" w:rsidP="00FC191C">
            <w:r>
              <w:t>1061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567" w:type="dxa"/>
          </w:tcPr>
          <w:p w:rsidR="00674108" w:rsidRPr="00F17EC7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>
            <w:r>
              <w:t>3,2</w:t>
            </w:r>
          </w:p>
        </w:tc>
        <w:tc>
          <w:tcPr>
            <w:tcW w:w="709" w:type="dxa"/>
          </w:tcPr>
          <w:p w:rsidR="00674108" w:rsidRDefault="00674108" w:rsidP="00FC191C">
            <w:r>
              <w:t>28,7</w:t>
            </w:r>
          </w:p>
        </w:tc>
        <w:tc>
          <w:tcPr>
            <w:tcW w:w="709" w:type="dxa"/>
          </w:tcPr>
          <w:p w:rsidR="00674108" w:rsidRDefault="00674108" w:rsidP="00FC191C">
            <w:r>
              <w:t>15,9</w:t>
            </w:r>
          </w:p>
        </w:tc>
        <w:tc>
          <w:tcPr>
            <w:tcW w:w="850" w:type="dxa"/>
          </w:tcPr>
          <w:p w:rsidR="00674108" w:rsidRDefault="00674108" w:rsidP="00FC191C">
            <w:r>
              <w:t>353,9</w:t>
            </w:r>
          </w:p>
        </w:tc>
        <w:tc>
          <w:tcPr>
            <w:tcW w:w="851" w:type="dxa"/>
          </w:tcPr>
          <w:p w:rsidR="00674108" w:rsidRDefault="00674108" w:rsidP="00FC191C">
            <w:r>
              <w:t>1061</w:t>
            </w:r>
          </w:p>
        </w:tc>
        <w:tc>
          <w:tcPr>
            <w:tcW w:w="850" w:type="dxa"/>
          </w:tcPr>
          <w:p w:rsidR="00674108" w:rsidRDefault="00674108" w:rsidP="00FC191C">
            <w:r>
              <w:t>3184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28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567" w:type="dxa"/>
          </w:tcPr>
          <w:p w:rsidR="00674108" w:rsidRPr="00F17EC7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  <w:tc>
          <w:tcPr>
            <w:tcW w:w="708" w:type="dxa"/>
          </w:tcPr>
          <w:p w:rsidR="00674108" w:rsidRDefault="00674108" w:rsidP="00FC191C">
            <w:r>
              <w:t>28,7</w:t>
            </w:r>
          </w:p>
        </w:tc>
        <w:tc>
          <w:tcPr>
            <w:tcW w:w="709" w:type="dxa"/>
          </w:tcPr>
          <w:p w:rsidR="00674108" w:rsidRDefault="00674108" w:rsidP="00FC191C">
            <w:r>
              <w:t>15,9</w:t>
            </w:r>
          </w:p>
        </w:tc>
        <w:tc>
          <w:tcPr>
            <w:tcW w:w="709" w:type="dxa"/>
          </w:tcPr>
          <w:p w:rsidR="00674108" w:rsidRDefault="00674108" w:rsidP="00FC191C">
            <w:r>
              <w:t>19,1</w:t>
            </w:r>
          </w:p>
        </w:tc>
        <w:tc>
          <w:tcPr>
            <w:tcW w:w="850" w:type="dxa"/>
          </w:tcPr>
          <w:p w:rsidR="00674108" w:rsidRDefault="00674108" w:rsidP="00FC191C">
            <w:r>
              <w:t>1061</w:t>
            </w:r>
          </w:p>
        </w:tc>
        <w:tc>
          <w:tcPr>
            <w:tcW w:w="851" w:type="dxa"/>
          </w:tcPr>
          <w:p w:rsidR="00674108" w:rsidRDefault="00674108" w:rsidP="00FC191C">
            <w:r>
              <w:t>3184</w:t>
            </w:r>
          </w:p>
        </w:tc>
        <w:tc>
          <w:tcPr>
            <w:tcW w:w="850" w:type="dxa"/>
          </w:tcPr>
          <w:p w:rsidR="00674108" w:rsidRDefault="00674108" w:rsidP="00FC191C">
            <w:r>
              <w:t>1061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567" w:type="dxa"/>
          </w:tcPr>
          <w:p w:rsidR="00674108" w:rsidRDefault="00674108" w:rsidP="00FC191C">
            <w:r>
              <w:t>8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708" w:type="dxa"/>
          </w:tcPr>
          <w:p w:rsidR="00674108" w:rsidRDefault="00674108" w:rsidP="00FC191C">
            <w:r>
              <w:t>15,9</w:t>
            </w:r>
          </w:p>
        </w:tc>
        <w:tc>
          <w:tcPr>
            <w:tcW w:w="709" w:type="dxa"/>
          </w:tcPr>
          <w:p w:rsidR="00674108" w:rsidRDefault="00674108" w:rsidP="00FC191C">
            <w:r>
              <w:t>19,1</w:t>
            </w:r>
          </w:p>
        </w:tc>
        <w:tc>
          <w:tcPr>
            <w:tcW w:w="709" w:type="dxa"/>
          </w:tcPr>
          <w:p w:rsidR="00674108" w:rsidRDefault="00674108" w:rsidP="00FC191C">
            <w:r>
              <w:t>35</w:t>
            </w:r>
          </w:p>
        </w:tc>
        <w:tc>
          <w:tcPr>
            <w:tcW w:w="850" w:type="dxa"/>
          </w:tcPr>
          <w:p w:rsidR="00674108" w:rsidRDefault="00674108" w:rsidP="00FC191C">
            <w:r>
              <w:t>3184</w:t>
            </w:r>
          </w:p>
        </w:tc>
        <w:tc>
          <w:tcPr>
            <w:tcW w:w="851" w:type="dxa"/>
          </w:tcPr>
          <w:p w:rsidR="00674108" w:rsidRDefault="00674108" w:rsidP="00FC191C">
            <w:r>
              <w:t>1061</w:t>
            </w:r>
          </w:p>
        </w:tc>
        <w:tc>
          <w:tcPr>
            <w:tcW w:w="850" w:type="dxa"/>
          </w:tcPr>
          <w:p w:rsidR="00674108" w:rsidRDefault="00674108" w:rsidP="00FC191C">
            <w:r>
              <w:t>1061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  <w:tr w:rsidR="00674108" w:rsidTr="00FC191C">
        <w:tc>
          <w:tcPr>
            <w:tcW w:w="568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567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>
            <w:r>
              <w:t>20</w:t>
            </w:r>
          </w:p>
        </w:tc>
        <w:tc>
          <w:tcPr>
            <w:tcW w:w="708" w:type="dxa"/>
          </w:tcPr>
          <w:p w:rsidR="00674108" w:rsidRDefault="00674108" w:rsidP="00FC191C">
            <w:r>
              <w:t>19,1</w:t>
            </w:r>
          </w:p>
        </w:tc>
        <w:tc>
          <w:tcPr>
            <w:tcW w:w="709" w:type="dxa"/>
          </w:tcPr>
          <w:p w:rsidR="00674108" w:rsidRDefault="00674108" w:rsidP="00FC191C">
            <w:r>
              <w:t>6,4</w:t>
            </w:r>
          </w:p>
        </w:tc>
        <w:tc>
          <w:tcPr>
            <w:tcW w:w="709" w:type="dxa"/>
          </w:tcPr>
          <w:p w:rsidR="00674108" w:rsidRDefault="00674108" w:rsidP="00FC191C">
            <w:r>
              <w:t>31,8</w:t>
            </w:r>
          </w:p>
        </w:tc>
        <w:tc>
          <w:tcPr>
            <w:tcW w:w="850" w:type="dxa"/>
          </w:tcPr>
          <w:p w:rsidR="00674108" w:rsidRDefault="00674108" w:rsidP="00FC191C">
            <w:r>
              <w:t>1061</w:t>
            </w:r>
          </w:p>
        </w:tc>
        <w:tc>
          <w:tcPr>
            <w:tcW w:w="851" w:type="dxa"/>
          </w:tcPr>
          <w:p w:rsidR="00674108" w:rsidRDefault="00674108" w:rsidP="00FC191C">
            <w:r>
              <w:t>318,5</w:t>
            </w:r>
          </w:p>
        </w:tc>
        <w:tc>
          <w:tcPr>
            <w:tcW w:w="850" w:type="dxa"/>
          </w:tcPr>
          <w:p w:rsidR="00674108" w:rsidRDefault="00674108" w:rsidP="00FC191C">
            <w:r>
              <w:t>796,2</w:t>
            </w:r>
          </w:p>
        </w:tc>
        <w:tc>
          <w:tcPr>
            <w:tcW w:w="851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709" w:type="dxa"/>
          </w:tcPr>
          <w:p w:rsidR="00674108" w:rsidRDefault="00674108" w:rsidP="00FC191C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425" w:type="dxa"/>
          </w:tcPr>
          <w:p w:rsidR="00674108" w:rsidRDefault="00674108" w:rsidP="00FC191C"/>
        </w:tc>
        <w:tc>
          <w:tcPr>
            <w:tcW w:w="567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426" w:type="dxa"/>
          </w:tcPr>
          <w:p w:rsidR="00674108" w:rsidRDefault="00674108" w:rsidP="00FC191C"/>
        </w:tc>
        <w:tc>
          <w:tcPr>
            <w:tcW w:w="425" w:type="dxa"/>
          </w:tcPr>
          <w:p w:rsidR="00674108" w:rsidRDefault="00674108" w:rsidP="00FC191C"/>
        </w:tc>
        <w:tc>
          <w:tcPr>
            <w:tcW w:w="283" w:type="dxa"/>
          </w:tcPr>
          <w:p w:rsidR="00674108" w:rsidRDefault="00674108" w:rsidP="00FC191C"/>
        </w:tc>
      </w:tr>
    </w:tbl>
    <w:p w:rsidR="00674108" w:rsidRDefault="00674108" w:rsidP="00674108">
      <w:pPr>
        <w:rPr>
          <w:b/>
          <w:lang w:val="en-US"/>
        </w:rPr>
      </w:pPr>
    </w:p>
    <w:p w:rsidR="000C614C" w:rsidRPr="000A75B0" w:rsidRDefault="000C614C" w:rsidP="00F442B6">
      <w:pPr>
        <w:ind w:firstLine="613"/>
        <w:jc w:val="both"/>
        <w:rPr>
          <w:sz w:val="28"/>
          <w:szCs w:val="28"/>
        </w:rPr>
      </w:pPr>
    </w:p>
    <w:sectPr w:rsidR="000C614C" w:rsidRPr="000A75B0" w:rsidSect="006729B6">
      <w:footerReference w:type="even" r:id="rId69"/>
      <w:footerReference w:type="default" r:id="rId70"/>
      <w:footerReference w:type="first" r:id="rId71"/>
      <w:pgSz w:w="12240" w:h="15840"/>
      <w:pgMar w:top="851" w:right="900" w:bottom="720" w:left="1134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C67D0" w:rsidRDefault="005C67D0">
      <w:r>
        <w:separator/>
      </w:r>
    </w:p>
  </w:endnote>
  <w:endnote w:type="continuationSeparator" w:id="1">
    <w:p w:rsidR="005C67D0" w:rsidRDefault="005C67D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C67D0" w:rsidRDefault="005C67D0" w:rsidP="009C7C8D">
    <w:pPr>
      <w:pStyle w:val="ab"/>
      <w:framePr w:wrap="around" w:vAnchor="text" w:hAnchor="margin" w:xAlign="right" w:y="1"/>
      <w:rPr>
        <w:rStyle w:val="ad"/>
      </w:rPr>
    </w:pPr>
    <w:r>
      <w:rPr>
        <w:rStyle w:val="ad"/>
      </w:rPr>
      <w:fldChar w:fldCharType="begin"/>
    </w:r>
    <w:r>
      <w:rPr>
        <w:rStyle w:val="ad"/>
      </w:rPr>
      <w:instrText xml:space="preserve">PAGE  </w:instrText>
    </w:r>
    <w:r>
      <w:rPr>
        <w:rStyle w:val="ad"/>
      </w:rPr>
      <w:fldChar w:fldCharType="end"/>
    </w:r>
  </w:p>
  <w:p w:rsidR="005C67D0" w:rsidRDefault="005C67D0" w:rsidP="00A83CF1">
    <w:pPr>
      <w:pStyle w:val="ab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665848640"/>
      <w:docPartObj>
        <w:docPartGallery w:val="Page Numbers (Bottom of Page)"/>
        <w:docPartUnique/>
      </w:docPartObj>
    </w:sdtPr>
    <w:sdtContent>
      <w:p w:rsidR="005C67D0" w:rsidRDefault="005C67D0">
        <w:pPr>
          <w:pStyle w:val="ab"/>
          <w:jc w:val="right"/>
        </w:pPr>
        <w:fldSimple w:instr="PAGE   \* MERGEFORMAT">
          <w:r w:rsidR="00674108">
            <w:rPr>
              <w:noProof/>
            </w:rPr>
            <w:t>29</w:t>
          </w:r>
        </w:fldSimple>
      </w:p>
    </w:sdtContent>
  </w:sdt>
  <w:p w:rsidR="005C67D0" w:rsidRDefault="005C67D0" w:rsidP="00A83CF1">
    <w:pPr>
      <w:pStyle w:val="ab"/>
      <w:ind w:right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099409472"/>
      <w:docPartObj>
        <w:docPartGallery w:val="Page Numbers (Bottom of Page)"/>
        <w:docPartUnique/>
      </w:docPartObj>
    </w:sdtPr>
    <w:sdtContent>
      <w:p w:rsidR="005C67D0" w:rsidRDefault="005C67D0">
        <w:pPr>
          <w:pStyle w:val="ab"/>
          <w:jc w:val="right"/>
        </w:pPr>
        <w:fldSimple w:instr="PAGE   \* MERGEFORMAT">
          <w:r w:rsidR="00674108">
            <w:rPr>
              <w:noProof/>
            </w:rPr>
            <w:t>1</w:t>
          </w:r>
        </w:fldSimple>
      </w:p>
    </w:sdtContent>
  </w:sdt>
  <w:p w:rsidR="005C67D0" w:rsidRDefault="005C67D0">
    <w:pPr>
      <w:pStyle w:val="ab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C67D0" w:rsidRDefault="005C67D0">
      <w:r>
        <w:separator/>
      </w:r>
    </w:p>
  </w:footnote>
  <w:footnote w:type="continuationSeparator" w:id="1">
    <w:p w:rsidR="005C67D0" w:rsidRDefault="005C67D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742BFD"/>
    <w:multiLevelType w:val="hybridMultilevel"/>
    <w:tmpl w:val="411A14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115605"/>
    <w:multiLevelType w:val="hybridMultilevel"/>
    <w:tmpl w:val="25801D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7BB1209"/>
    <w:multiLevelType w:val="hybridMultilevel"/>
    <w:tmpl w:val="E936503A"/>
    <w:lvl w:ilvl="0" w:tplc="29B464E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>
    <w:nsid w:val="1C35458B"/>
    <w:multiLevelType w:val="hybridMultilevel"/>
    <w:tmpl w:val="C8B2DE36"/>
    <w:lvl w:ilvl="0" w:tplc="D1F4089C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21080F"/>
    <w:multiLevelType w:val="hybridMultilevel"/>
    <w:tmpl w:val="4AE81438"/>
    <w:lvl w:ilvl="0" w:tplc="8702EC5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CE21A92"/>
    <w:multiLevelType w:val="hybridMultilevel"/>
    <w:tmpl w:val="524E01B2"/>
    <w:lvl w:ilvl="0" w:tplc="6FF20620">
      <w:start w:val="1"/>
      <w:numFmt w:val="decimal"/>
      <w:lvlText w:val="%1."/>
      <w:lvlJc w:val="left"/>
      <w:pPr>
        <w:ind w:left="9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93" w:hanging="360"/>
      </w:pPr>
    </w:lvl>
    <w:lvl w:ilvl="2" w:tplc="0419001B" w:tentative="1">
      <w:start w:val="1"/>
      <w:numFmt w:val="lowerRoman"/>
      <w:lvlText w:val="%3."/>
      <w:lvlJc w:val="right"/>
      <w:pPr>
        <w:ind w:left="2413" w:hanging="180"/>
      </w:pPr>
    </w:lvl>
    <w:lvl w:ilvl="3" w:tplc="0419000F" w:tentative="1">
      <w:start w:val="1"/>
      <w:numFmt w:val="decimal"/>
      <w:lvlText w:val="%4."/>
      <w:lvlJc w:val="left"/>
      <w:pPr>
        <w:ind w:left="3133" w:hanging="360"/>
      </w:pPr>
    </w:lvl>
    <w:lvl w:ilvl="4" w:tplc="04190019" w:tentative="1">
      <w:start w:val="1"/>
      <w:numFmt w:val="lowerLetter"/>
      <w:lvlText w:val="%5."/>
      <w:lvlJc w:val="left"/>
      <w:pPr>
        <w:ind w:left="3853" w:hanging="360"/>
      </w:pPr>
    </w:lvl>
    <w:lvl w:ilvl="5" w:tplc="0419001B" w:tentative="1">
      <w:start w:val="1"/>
      <w:numFmt w:val="lowerRoman"/>
      <w:lvlText w:val="%6."/>
      <w:lvlJc w:val="right"/>
      <w:pPr>
        <w:ind w:left="4573" w:hanging="180"/>
      </w:pPr>
    </w:lvl>
    <w:lvl w:ilvl="6" w:tplc="0419000F" w:tentative="1">
      <w:start w:val="1"/>
      <w:numFmt w:val="decimal"/>
      <w:lvlText w:val="%7."/>
      <w:lvlJc w:val="left"/>
      <w:pPr>
        <w:ind w:left="5293" w:hanging="360"/>
      </w:pPr>
    </w:lvl>
    <w:lvl w:ilvl="7" w:tplc="04190019" w:tentative="1">
      <w:start w:val="1"/>
      <w:numFmt w:val="lowerLetter"/>
      <w:lvlText w:val="%8."/>
      <w:lvlJc w:val="left"/>
      <w:pPr>
        <w:ind w:left="6013" w:hanging="360"/>
      </w:pPr>
    </w:lvl>
    <w:lvl w:ilvl="8" w:tplc="0419001B" w:tentative="1">
      <w:start w:val="1"/>
      <w:numFmt w:val="lowerRoman"/>
      <w:lvlText w:val="%9."/>
      <w:lvlJc w:val="right"/>
      <w:pPr>
        <w:ind w:left="6733" w:hanging="180"/>
      </w:pPr>
    </w:lvl>
  </w:abstractNum>
  <w:abstractNum w:abstractNumId="6">
    <w:nsid w:val="2F7275CB"/>
    <w:multiLevelType w:val="hybridMultilevel"/>
    <w:tmpl w:val="54628BB2"/>
    <w:lvl w:ilvl="0" w:tplc="B0B48B62">
      <w:start w:val="5"/>
      <w:numFmt w:val="decimal"/>
      <w:lvlText w:val="%1."/>
      <w:lvlJc w:val="left"/>
      <w:pPr>
        <w:ind w:left="107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30FD0FB7"/>
    <w:multiLevelType w:val="hybridMultilevel"/>
    <w:tmpl w:val="9A2AE3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AC109A2"/>
    <w:multiLevelType w:val="hybridMultilevel"/>
    <w:tmpl w:val="2F5C240E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9">
    <w:nsid w:val="5FA178EB"/>
    <w:multiLevelType w:val="hybridMultilevel"/>
    <w:tmpl w:val="4EF46A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1CD3A0C"/>
    <w:multiLevelType w:val="hybridMultilevel"/>
    <w:tmpl w:val="95B0E730"/>
    <w:lvl w:ilvl="0" w:tplc="7EEC9320">
      <w:numFmt w:val="decimal"/>
      <w:lvlText w:val="%1"/>
      <w:lvlJc w:val="left"/>
      <w:pPr>
        <w:ind w:left="25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55" w:hanging="360"/>
      </w:pPr>
    </w:lvl>
    <w:lvl w:ilvl="2" w:tplc="0419001B" w:tentative="1">
      <w:start w:val="1"/>
      <w:numFmt w:val="lowerRoman"/>
      <w:lvlText w:val="%3."/>
      <w:lvlJc w:val="right"/>
      <w:pPr>
        <w:ind w:left="3975" w:hanging="180"/>
      </w:pPr>
    </w:lvl>
    <w:lvl w:ilvl="3" w:tplc="0419000F" w:tentative="1">
      <w:start w:val="1"/>
      <w:numFmt w:val="decimal"/>
      <w:lvlText w:val="%4."/>
      <w:lvlJc w:val="left"/>
      <w:pPr>
        <w:ind w:left="4695" w:hanging="360"/>
      </w:pPr>
    </w:lvl>
    <w:lvl w:ilvl="4" w:tplc="04190019" w:tentative="1">
      <w:start w:val="1"/>
      <w:numFmt w:val="lowerLetter"/>
      <w:lvlText w:val="%5."/>
      <w:lvlJc w:val="left"/>
      <w:pPr>
        <w:ind w:left="5415" w:hanging="360"/>
      </w:pPr>
    </w:lvl>
    <w:lvl w:ilvl="5" w:tplc="0419001B" w:tentative="1">
      <w:start w:val="1"/>
      <w:numFmt w:val="lowerRoman"/>
      <w:lvlText w:val="%6."/>
      <w:lvlJc w:val="right"/>
      <w:pPr>
        <w:ind w:left="6135" w:hanging="180"/>
      </w:pPr>
    </w:lvl>
    <w:lvl w:ilvl="6" w:tplc="0419000F" w:tentative="1">
      <w:start w:val="1"/>
      <w:numFmt w:val="decimal"/>
      <w:lvlText w:val="%7."/>
      <w:lvlJc w:val="left"/>
      <w:pPr>
        <w:ind w:left="6855" w:hanging="360"/>
      </w:pPr>
    </w:lvl>
    <w:lvl w:ilvl="7" w:tplc="04190019" w:tentative="1">
      <w:start w:val="1"/>
      <w:numFmt w:val="lowerLetter"/>
      <w:lvlText w:val="%8."/>
      <w:lvlJc w:val="left"/>
      <w:pPr>
        <w:ind w:left="7575" w:hanging="360"/>
      </w:pPr>
    </w:lvl>
    <w:lvl w:ilvl="8" w:tplc="0419001B" w:tentative="1">
      <w:start w:val="1"/>
      <w:numFmt w:val="lowerRoman"/>
      <w:lvlText w:val="%9."/>
      <w:lvlJc w:val="right"/>
      <w:pPr>
        <w:ind w:left="8295" w:hanging="180"/>
      </w:pPr>
    </w:lvl>
  </w:abstractNum>
  <w:abstractNum w:abstractNumId="11">
    <w:nsid w:val="65F9595B"/>
    <w:multiLevelType w:val="hybridMultilevel"/>
    <w:tmpl w:val="081C8EB6"/>
    <w:lvl w:ilvl="0" w:tplc="732610EE">
      <w:start w:val="1"/>
      <w:numFmt w:val="decimal"/>
      <w:lvlText w:val="%1."/>
      <w:lvlJc w:val="left"/>
      <w:pPr>
        <w:ind w:left="720" w:hanging="360"/>
      </w:pPr>
      <w:rPr>
        <w:rFonts w:eastAsia="SimSu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CEE799A"/>
    <w:multiLevelType w:val="hybridMultilevel"/>
    <w:tmpl w:val="1A3E020A"/>
    <w:lvl w:ilvl="0" w:tplc="585073A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9"/>
  </w:num>
  <w:num w:numId="5">
    <w:abstractNumId w:val="12"/>
  </w:num>
  <w:num w:numId="6">
    <w:abstractNumId w:val="1"/>
  </w:num>
  <w:num w:numId="7">
    <w:abstractNumId w:val="0"/>
  </w:num>
  <w:num w:numId="8">
    <w:abstractNumId w:val="11"/>
  </w:num>
  <w:num w:numId="9">
    <w:abstractNumId w:val="10"/>
  </w:num>
  <w:num w:numId="10">
    <w:abstractNumId w:val="3"/>
  </w:num>
  <w:num w:numId="11">
    <w:abstractNumId w:val="7"/>
  </w:num>
  <w:num w:numId="12">
    <w:abstractNumId w:val="6"/>
  </w:num>
  <w:num w:numId="13">
    <w:abstractNumId w:val="5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embedSystemFonts/>
  <w:proofState w:spelling="clean" w:grammar="clean"/>
  <w:stylePaneFormatFilter w:val="3F01"/>
  <w:defaultTabStop w:val="708"/>
  <w:noPunctuationKerning/>
  <w:characterSpacingControl w:val="doNotCompress"/>
  <w:hdrShapeDefaults>
    <o:shapedefaults v:ext="edit" spidmax="28673"/>
  </w:hdrShapeDefaults>
  <w:footnotePr>
    <w:footnote w:id="0"/>
    <w:footnote w:id="1"/>
  </w:footnotePr>
  <w:endnotePr>
    <w:endnote w:id="0"/>
    <w:endnote w:id="1"/>
  </w:endnotePr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34522"/>
    <w:rsid w:val="000007DC"/>
    <w:rsid w:val="00000C24"/>
    <w:rsid w:val="00000FB7"/>
    <w:rsid w:val="00001D21"/>
    <w:rsid w:val="00001E6D"/>
    <w:rsid w:val="00004CF8"/>
    <w:rsid w:val="00005077"/>
    <w:rsid w:val="00006F07"/>
    <w:rsid w:val="00011107"/>
    <w:rsid w:val="000126F4"/>
    <w:rsid w:val="00012B43"/>
    <w:rsid w:val="00014510"/>
    <w:rsid w:val="00014A92"/>
    <w:rsid w:val="00015D8D"/>
    <w:rsid w:val="0001648D"/>
    <w:rsid w:val="00016813"/>
    <w:rsid w:val="00017E02"/>
    <w:rsid w:val="00021409"/>
    <w:rsid w:val="00022233"/>
    <w:rsid w:val="00024245"/>
    <w:rsid w:val="0002509A"/>
    <w:rsid w:val="00030217"/>
    <w:rsid w:val="000307E6"/>
    <w:rsid w:val="00031540"/>
    <w:rsid w:val="000337A2"/>
    <w:rsid w:val="000338B2"/>
    <w:rsid w:val="0003399B"/>
    <w:rsid w:val="00034125"/>
    <w:rsid w:val="00034830"/>
    <w:rsid w:val="0003544D"/>
    <w:rsid w:val="000366BF"/>
    <w:rsid w:val="0004033B"/>
    <w:rsid w:val="00041098"/>
    <w:rsid w:val="0004223F"/>
    <w:rsid w:val="000434B7"/>
    <w:rsid w:val="0004355E"/>
    <w:rsid w:val="00043E46"/>
    <w:rsid w:val="00045D7E"/>
    <w:rsid w:val="0004666F"/>
    <w:rsid w:val="00050EBA"/>
    <w:rsid w:val="0005159C"/>
    <w:rsid w:val="000518BB"/>
    <w:rsid w:val="00052F4C"/>
    <w:rsid w:val="00052F87"/>
    <w:rsid w:val="00053C6C"/>
    <w:rsid w:val="0005420E"/>
    <w:rsid w:val="000552A5"/>
    <w:rsid w:val="00055431"/>
    <w:rsid w:val="00055EEE"/>
    <w:rsid w:val="000560F0"/>
    <w:rsid w:val="000564C6"/>
    <w:rsid w:val="00056F5B"/>
    <w:rsid w:val="000574E8"/>
    <w:rsid w:val="00057FD7"/>
    <w:rsid w:val="00060D0E"/>
    <w:rsid w:val="000618EC"/>
    <w:rsid w:val="00061B80"/>
    <w:rsid w:val="000623B8"/>
    <w:rsid w:val="00062925"/>
    <w:rsid w:val="0006299B"/>
    <w:rsid w:val="00062F10"/>
    <w:rsid w:val="00063C79"/>
    <w:rsid w:val="00064B3F"/>
    <w:rsid w:val="00065647"/>
    <w:rsid w:val="0006607B"/>
    <w:rsid w:val="0006648A"/>
    <w:rsid w:val="00066B65"/>
    <w:rsid w:val="00071314"/>
    <w:rsid w:val="000738AB"/>
    <w:rsid w:val="000739C5"/>
    <w:rsid w:val="00074821"/>
    <w:rsid w:val="00074D52"/>
    <w:rsid w:val="000756DB"/>
    <w:rsid w:val="00076174"/>
    <w:rsid w:val="000775B4"/>
    <w:rsid w:val="00080029"/>
    <w:rsid w:val="00080149"/>
    <w:rsid w:val="00080CD2"/>
    <w:rsid w:val="00081108"/>
    <w:rsid w:val="00081A4C"/>
    <w:rsid w:val="00082FDE"/>
    <w:rsid w:val="00085118"/>
    <w:rsid w:val="00086426"/>
    <w:rsid w:val="000865A2"/>
    <w:rsid w:val="000869E7"/>
    <w:rsid w:val="000907AB"/>
    <w:rsid w:val="000907FB"/>
    <w:rsid w:val="00092588"/>
    <w:rsid w:val="00093574"/>
    <w:rsid w:val="0009477C"/>
    <w:rsid w:val="00094E84"/>
    <w:rsid w:val="00095019"/>
    <w:rsid w:val="00096FE1"/>
    <w:rsid w:val="000A4CEA"/>
    <w:rsid w:val="000A5DFE"/>
    <w:rsid w:val="000A6525"/>
    <w:rsid w:val="000A65AA"/>
    <w:rsid w:val="000A6AB1"/>
    <w:rsid w:val="000A75B0"/>
    <w:rsid w:val="000B0D6D"/>
    <w:rsid w:val="000B1445"/>
    <w:rsid w:val="000B2803"/>
    <w:rsid w:val="000B37D8"/>
    <w:rsid w:val="000B3D5B"/>
    <w:rsid w:val="000B51E3"/>
    <w:rsid w:val="000B5745"/>
    <w:rsid w:val="000B59D2"/>
    <w:rsid w:val="000B5EEA"/>
    <w:rsid w:val="000B65C2"/>
    <w:rsid w:val="000B6E26"/>
    <w:rsid w:val="000B7B39"/>
    <w:rsid w:val="000C2534"/>
    <w:rsid w:val="000C305B"/>
    <w:rsid w:val="000C348C"/>
    <w:rsid w:val="000C614C"/>
    <w:rsid w:val="000C78BF"/>
    <w:rsid w:val="000C7942"/>
    <w:rsid w:val="000D0BD5"/>
    <w:rsid w:val="000D26DD"/>
    <w:rsid w:val="000D5BDF"/>
    <w:rsid w:val="000D5F4B"/>
    <w:rsid w:val="000D604C"/>
    <w:rsid w:val="000D6E69"/>
    <w:rsid w:val="000D6F57"/>
    <w:rsid w:val="000D7912"/>
    <w:rsid w:val="000E06DE"/>
    <w:rsid w:val="000E28D7"/>
    <w:rsid w:val="000E2B8B"/>
    <w:rsid w:val="000E595C"/>
    <w:rsid w:val="000E6803"/>
    <w:rsid w:val="000F0E9F"/>
    <w:rsid w:val="000F3AC7"/>
    <w:rsid w:val="000F3C7C"/>
    <w:rsid w:val="000F4940"/>
    <w:rsid w:val="000F4FC2"/>
    <w:rsid w:val="000F6540"/>
    <w:rsid w:val="000F7621"/>
    <w:rsid w:val="00101D81"/>
    <w:rsid w:val="00103812"/>
    <w:rsid w:val="001038C1"/>
    <w:rsid w:val="001045C3"/>
    <w:rsid w:val="001073CB"/>
    <w:rsid w:val="001077B4"/>
    <w:rsid w:val="00107D39"/>
    <w:rsid w:val="00107D84"/>
    <w:rsid w:val="001127B6"/>
    <w:rsid w:val="00114C80"/>
    <w:rsid w:val="0011514F"/>
    <w:rsid w:val="00115C26"/>
    <w:rsid w:val="00115DAE"/>
    <w:rsid w:val="00115EB5"/>
    <w:rsid w:val="001167E8"/>
    <w:rsid w:val="001173F1"/>
    <w:rsid w:val="00120CBC"/>
    <w:rsid w:val="001217A9"/>
    <w:rsid w:val="00121A9C"/>
    <w:rsid w:val="001236B7"/>
    <w:rsid w:val="00123C45"/>
    <w:rsid w:val="001250C7"/>
    <w:rsid w:val="001261E2"/>
    <w:rsid w:val="00126AA3"/>
    <w:rsid w:val="00126B0A"/>
    <w:rsid w:val="001301D8"/>
    <w:rsid w:val="00130918"/>
    <w:rsid w:val="00132184"/>
    <w:rsid w:val="001323AC"/>
    <w:rsid w:val="00133325"/>
    <w:rsid w:val="00133521"/>
    <w:rsid w:val="001341C4"/>
    <w:rsid w:val="00135618"/>
    <w:rsid w:val="00136DC1"/>
    <w:rsid w:val="001371E8"/>
    <w:rsid w:val="00140178"/>
    <w:rsid w:val="001414CC"/>
    <w:rsid w:val="00141AE7"/>
    <w:rsid w:val="0014265A"/>
    <w:rsid w:val="00142A77"/>
    <w:rsid w:val="001435FC"/>
    <w:rsid w:val="001444FF"/>
    <w:rsid w:val="00147A7F"/>
    <w:rsid w:val="00147DAB"/>
    <w:rsid w:val="00147FD4"/>
    <w:rsid w:val="0015092C"/>
    <w:rsid w:val="00150E86"/>
    <w:rsid w:val="00152448"/>
    <w:rsid w:val="00152DD0"/>
    <w:rsid w:val="00152EFB"/>
    <w:rsid w:val="0015380E"/>
    <w:rsid w:val="00153B47"/>
    <w:rsid w:val="00154206"/>
    <w:rsid w:val="00154C54"/>
    <w:rsid w:val="0015531F"/>
    <w:rsid w:val="00156265"/>
    <w:rsid w:val="001568AB"/>
    <w:rsid w:val="00156BE4"/>
    <w:rsid w:val="00156CCA"/>
    <w:rsid w:val="00156F49"/>
    <w:rsid w:val="00157232"/>
    <w:rsid w:val="00157AE6"/>
    <w:rsid w:val="001601E3"/>
    <w:rsid w:val="0016144A"/>
    <w:rsid w:val="001619A5"/>
    <w:rsid w:val="00161E91"/>
    <w:rsid w:val="0016379C"/>
    <w:rsid w:val="00165317"/>
    <w:rsid w:val="001654A9"/>
    <w:rsid w:val="00166FA8"/>
    <w:rsid w:val="001675A1"/>
    <w:rsid w:val="0017078F"/>
    <w:rsid w:val="00171881"/>
    <w:rsid w:val="00171AEC"/>
    <w:rsid w:val="001723DE"/>
    <w:rsid w:val="0017457F"/>
    <w:rsid w:val="0017464F"/>
    <w:rsid w:val="00175621"/>
    <w:rsid w:val="00176BCE"/>
    <w:rsid w:val="001816A5"/>
    <w:rsid w:val="001818A3"/>
    <w:rsid w:val="00181CD5"/>
    <w:rsid w:val="00181F3E"/>
    <w:rsid w:val="00183542"/>
    <w:rsid w:val="00185594"/>
    <w:rsid w:val="001855C6"/>
    <w:rsid w:val="00185752"/>
    <w:rsid w:val="00185FB6"/>
    <w:rsid w:val="00186DC9"/>
    <w:rsid w:val="00187B0F"/>
    <w:rsid w:val="00187E70"/>
    <w:rsid w:val="0019068F"/>
    <w:rsid w:val="001913F5"/>
    <w:rsid w:val="00191F27"/>
    <w:rsid w:val="00192579"/>
    <w:rsid w:val="0019442D"/>
    <w:rsid w:val="001944DC"/>
    <w:rsid w:val="00194EF5"/>
    <w:rsid w:val="001957C0"/>
    <w:rsid w:val="001957ED"/>
    <w:rsid w:val="0019598A"/>
    <w:rsid w:val="001964F7"/>
    <w:rsid w:val="00197102"/>
    <w:rsid w:val="001A1652"/>
    <w:rsid w:val="001A32D7"/>
    <w:rsid w:val="001A57AB"/>
    <w:rsid w:val="001A5AC3"/>
    <w:rsid w:val="001A6B79"/>
    <w:rsid w:val="001A7102"/>
    <w:rsid w:val="001A7AD0"/>
    <w:rsid w:val="001B108E"/>
    <w:rsid w:val="001B3F2E"/>
    <w:rsid w:val="001B5A8C"/>
    <w:rsid w:val="001B73F0"/>
    <w:rsid w:val="001B7CD1"/>
    <w:rsid w:val="001C0750"/>
    <w:rsid w:val="001C09C0"/>
    <w:rsid w:val="001C4382"/>
    <w:rsid w:val="001C56CA"/>
    <w:rsid w:val="001C5D48"/>
    <w:rsid w:val="001C7822"/>
    <w:rsid w:val="001C7856"/>
    <w:rsid w:val="001D00BE"/>
    <w:rsid w:val="001D0EBA"/>
    <w:rsid w:val="001D12ED"/>
    <w:rsid w:val="001D14FD"/>
    <w:rsid w:val="001D1A95"/>
    <w:rsid w:val="001D1D7C"/>
    <w:rsid w:val="001D2C3B"/>
    <w:rsid w:val="001D6212"/>
    <w:rsid w:val="001D7C8D"/>
    <w:rsid w:val="001E07CB"/>
    <w:rsid w:val="001E15B0"/>
    <w:rsid w:val="001E2BA3"/>
    <w:rsid w:val="001E5E18"/>
    <w:rsid w:val="001E7B3F"/>
    <w:rsid w:val="001F007E"/>
    <w:rsid w:val="001F2C16"/>
    <w:rsid w:val="001F3762"/>
    <w:rsid w:val="001F454F"/>
    <w:rsid w:val="001F5756"/>
    <w:rsid w:val="001F7555"/>
    <w:rsid w:val="001F7A10"/>
    <w:rsid w:val="0020040C"/>
    <w:rsid w:val="00200E41"/>
    <w:rsid w:val="0020142F"/>
    <w:rsid w:val="002016C0"/>
    <w:rsid w:val="00201BE5"/>
    <w:rsid w:val="00202E0B"/>
    <w:rsid w:val="002032BF"/>
    <w:rsid w:val="0020399A"/>
    <w:rsid w:val="00203CF5"/>
    <w:rsid w:val="00203F52"/>
    <w:rsid w:val="00203F78"/>
    <w:rsid w:val="00207195"/>
    <w:rsid w:val="002073C5"/>
    <w:rsid w:val="00207A6D"/>
    <w:rsid w:val="00207F42"/>
    <w:rsid w:val="002110FC"/>
    <w:rsid w:val="00211C52"/>
    <w:rsid w:val="00211E7F"/>
    <w:rsid w:val="00212269"/>
    <w:rsid w:val="002131B4"/>
    <w:rsid w:val="002146E3"/>
    <w:rsid w:val="00215EA2"/>
    <w:rsid w:val="0021636A"/>
    <w:rsid w:val="00220B78"/>
    <w:rsid w:val="00221348"/>
    <w:rsid w:val="00222C44"/>
    <w:rsid w:val="002230B6"/>
    <w:rsid w:val="002246F9"/>
    <w:rsid w:val="0022470E"/>
    <w:rsid w:val="00225EC6"/>
    <w:rsid w:val="00227493"/>
    <w:rsid w:val="00227736"/>
    <w:rsid w:val="002308CD"/>
    <w:rsid w:val="002318DC"/>
    <w:rsid w:val="002324E7"/>
    <w:rsid w:val="00236A15"/>
    <w:rsid w:val="00237960"/>
    <w:rsid w:val="002412E1"/>
    <w:rsid w:val="002424D5"/>
    <w:rsid w:val="002439CF"/>
    <w:rsid w:val="002453E7"/>
    <w:rsid w:val="00245B23"/>
    <w:rsid w:val="00246E81"/>
    <w:rsid w:val="002473BB"/>
    <w:rsid w:val="00247C5B"/>
    <w:rsid w:val="00250525"/>
    <w:rsid w:val="00250B53"/>
    <w:rsid w:val="00250D8C"/>
    <w:rsid w:val="002517CA"/>
    <w:rsid w:val="00252094"/>
    <w:rsid w:val="00255013"/>
    <w:rsid w:val="00256345"/>
    <w:rsid w:val="002603CB"/>
    <w:rsid w:val="00260698"/>
    <w:rsid w:val="00261301"/>
    <w:rsid w:val="00262B9C"/>
    <w:rsid w:val="002631C2"/>
    <w:rsid w:val="00263704"/>
    <w:rsid w:val="00263823"/>
    <w:rsid w:val="002650DD"/>
    <w:rsid w:val="0026723F"/>
    <w:rsid w:val="002714EF"/>
    <w:rsid w:val="002715C2"/>
    <w:rsid w:val="002724E8"/>
    <w:rsid w:val="00272601"/>
    <w:rsid w:val="0027273A"/>
    <w:rsid w:val="00273762"/>
    <w:rsid w:val="00275B34"/>
    <w:rsid w:val="00275E9C"/>
    <w:rsid w:val="00276C7A"/>
    <w:rsid w:val="002812E6"/>
    <w:rsid w:val="0028140F"/>
    <w:rsid w:val="002827F6"/>
    <w:rsid w:val="00282B33"/>
    <w:rsid w:val="00282D04"/>
    <w:rsid w:val="002830FF"/>
    <w:rsid w:val="0028583B"/>
    <w:rsid w:val="002879E8"/>
    <w:rsid w:val="00290764"/>
    <w:rsid w:val="00291243"/>
    <w:rsid w:val="002916FE"/>
    <w:rsid w:val="00291D58"/>
    <w:rsid w:val="00292B5A"/>
    <w:rsid w:val="00294C82"/>
    <w:rsid w:val="00294EB5"/>
    <w:rsid w:val="002965E6"/>
    <w:rsid w:val="00297115"/>
    <w:rsid w:val="002A0702"/>
    <w:rsid w:val="002A0B2C"/>
    <w:rsid w:val="002A1F0A"/>
    <w:rsid w:val="002A2F7F"/>
    <w:rsid w:val="002A4F20"/>
    <w:rsid w:val="002A5435"/>
    <w:rsid w:val="002A6425"/>
    <w:rsid w:val="002A758E"/>
    <w:rsid w:val="002B1532"/>
    <w:rsid w:val="002B65BD"/>
    <w:rsid w:val="002B732A"/>
    <w:rsid w:val="002C07E9"/>
    <w:rsid w:val="002C1086"/>
    <w:rsid w:val="002C1563"/>
    <w:rsid w:val="002C1F90"/>
    <w:rsid w:val="002C2BFF"/>
    <w:rsid w:val="002C2E2C"/>
    <w:rsid w:val="002D1BE7"/>
    <w:rsid w:val="002D2051"/>
    <w:rsid w:val="002D2443"/>
    <w:rsid w:val="002D2925"/>
    <w:rsid w:val="002D37EB"/>
    <w:rsid w:val="002D3900"/>
    <w:rsid w:val="002D451B"/>
    <w:rsid w:val="002D47AC"/>
    <w:rsid w:val="002D4DC5"/>
    <w:rsid w:val="002D5194"/>
    <w:rsid w:val="002D547A"/>
    <w:rsid w:val="002D69A2"/>
    <w:rsid w:val="002E05DA"/>
    <w:rsid w:val="002E08F4"/>
    <w:rsid w:val="002E18B9"/>
    <w:rsid w:val="002E1EE6"/>
    <w:rsid w:val="002E2045"/>
    <w:rsid w:val="002E292F"/>
    <w:rsid w:val="002E66D5"/>
    <w:rsid w:val="002E6A9A"/>
    <w:rsid w:val="002E6D3C"/>
    <w:rsid w:val="002F03E1"/>
    <w:rsid w:val="002F1FAE"/>
    <w:rsid w:val="002F2ABF"/>
    <w:rsid w:val="002F3E3F"/>
    <w:rsid w:val="002F3FC2"/>
    <w:rsid w:val="002F434C"/>
    <w:rsid w:val="002F4F08"/>
    <w:rsid w:val="002F5EBA"/>
    <w:rsid w:val="002F68B3"/>
    <w:rsid w:val="002F7B20"/>
    <w:rsid w:val="00302051"/>
    <w:rsid w:val="00303949"/>
    <w:rsid w:val="00303C2B"/>
    <w:rsid w:val="003043EB"/>
    <w:rsid w:val="00304E6D"/>
    <w:rsid w:val="00305F99"/>
    <w:rsid w:val="0030611A"/>
    <w:rsid w:val="0030664C"/>
    <w:rsid w:val="00306B69"/>
    <w:rsid w:val="0030720E"/>
    <w:rsid w:val="00307246"/>
    <w:rsid w:val="003108FB"/>
    <w:rsid w:val="00314265"/>
    <w:rsid w:val="00314ED0"/>
    <w:rsid w:val="0031571F"/>
    <w:rsid w:val="00315961"/>
    <w:rsid w:val="003206EC"/>
    <w:rsid w:val="00320780"/>
    <w:rsid w:val="003210E3"/>
    <w:rsid w:val="003212A1"/>
    <w:rsid w:val="00321DF8"/>
    <w:rsid w:val="003229AE"/>
    <w:rsid w:val="00323F71"/>
    <w:rsid w:val="0032481D"/>
    <w:rsid w:val="00324EAE"/>
    <w:rsid w:val="003257D7"/>
    <w:rsid w:val="00325EB4"/>
    <w:rsid w:val="0032607A"/>
    <w:rsid w:val="0032705D"/>
    <w:rsid w:val="00327503"/>
    <w:rsid w:val="00330D07"/>
    <w:rsid w:val="003321B6"/>
    <w:rsid w:val="00332836"/>
    <w:rsid w:val="00332CFB"/>
    <w:rsid w:val="00333065"/>
    <w:rsid w:val="00334FCC"/>
    <w:rsid w:val="0033501B"/>
    <w:rsid w:val="00335B8A"/>
    <w:rsid w:val="00335CA4"/>
    <w:rsid w:val="00335E8B"/>
    <w:rsid w:val="00337179"/>
    <w:rsid w:val="00340708"/>
    <w:rsid w:val="0034296C"/>
    <w:rsid w:val="003435AA"/>
    <w:rsid w:val="0034661D"/>
    <w:rsid w:val="003467A1"/>
    <w:rsid w:val="00352C55"/>
    <w:rsid w:val="00352E9D"/>
    <w:rsid w:val="0035424E"/>
    <w:rsid w:val="00354E2D"/>
    <w:rsid w:val="003552E1"/>
    <w:rsid w:val="00355A4C"/>
    <w:rsid w:val="00355F5D"/>
    <w:rsid w:val="0035660D"/>
    <w:rsid w:val="00361216"/>
    <w:rsid w:val="003615DD"/>
    <w:rsid w:val="00364123"/>
    <w:rsid w:val="003644C3"/>
    <w:rsid w:val="00367EE7"/>
    <w:rsid w:val="00370AA1"/>
    <w:rsid w:val="003711CB"/>
    <w:rsid w:val="003713CC"/>
    <w:rsid w:val="00372DD9"/>
    <w:rsid w:val="003738E7"/>
    <w:rsid w:val="00373F8A"/>
    <w:rsid w:val="003749CA"/>
    <w:rsid w:val="00375242"/>
    <w:rsid w:val="00376BA0"/>
    <w:rsid w:val="00377270"/>
    <w:rsid w:val="00377C18"/>
    <w:rsid w:val="00381C44"/>
    <w:rsid w:val="00382429"/>
    <w:rsid w:val="00383B74"/>
    <w:rsid w:val="003852B4"/>
    <w:rsid w:val="00385558"/>
    <w:rsid w:val="0039178F"/>
    <w:rsid w:val="00392B3C"/>
    <w:rsid w:val="0039341F"/>
    <w:rsid w:val="003934C4"/>
    <w:rsid w:val="0039489A"/>
    <w:rsid w:val="00395513"/>
    <w:rsid w:val="00395AA2"/>
    <w:rsid w:val="00396977"/>
    <w:rsid w:val="00396CA3"/>
    <w:rsid w:val="00396E3E"/>
    <w:rsid w:val="00397A83"/>
    <w:rsid w:val="003A08E4"/>
    <w:rsid w:val="003A0DBD"/>
    <w:rsid w:val="003A2241"/>
    <w:rsid w:val="003A46E1"/>
    <w:rsid w:val="003A4D3C"/>
    <w:rsid w:val="003A5165"/>
    <w:rsid w:val="003A69D2"/>
    <w:rsid w:val="003B069E"/>
    <w:rsid w:val="003B0FA4"/>
    <w:rsid w:val="003B2B3F"/>
    <w:rsid w:val="003B31AB"/>
    <w:rsid w:val="003B3BA8"/>
    <w:rsid w:val="003B4C98"/>
    <w:rsid w:val="003B4F5F"/>
    <w:rsid w:val="003B68F5"/>
    <w:rsid w:val="003C0BC6"/>
    <w:rsid w:val="003C100A"/>
    <w:rsid w:val="003C1773"/>
    <w:rsid w:val="003C2173"/>
    <w:rsid w:val="003C33EB"/>
    <w:rsid w:val="003C40B8"/>
    <w:rsid w:val="003C4785"/>
    <w:rsid w:val="003C498F"/>
    <w:rsid w:val="003C4C6F"/>
    <w:rsid w:val="003C540D"/>
    <w:rsid w:val="003C6098"/>
    <w:rsid w:val="003C675B"/>
    <w:rsid w:val="003C717C"/>
    <w:rsid w:val="003C71A0"/>
    <w:rsid w:val="003D196E"/>
    <w:rsid w:val="003D1FF2"/>
    <w:rsid w:val="003D2778"/>
    <w:rsid w:val="003D2C88"/>
    <w:rsid w:val="003D2D3D"/>
    <w:rsid w:val="003D3A25"/>
    <w:rsid w:val="003D5658"/>
    <w:rsid w:val="003D63E5"/>
    <w:rsid w:val="003D6AF7"/>
    <w:rsid w:val="003D7C56"/>
    <w:rsid w:val="003E05C5"/>
    <w:rsid w:val="003E169E"/>
    <w:rsid w:val="003E1791"/>
    <w:rsid w:val="003E30EE"/>
    <w:rsid w:val="003E4562"/>
    <w:rsid w:val="003E566C"/>
    <w:rsid w:val="003E58EB"/>
    <w:rsid w:val="003E6E0B"/>
    <w:rsid w:val="003E7A12"/>
    <w:rsid w:val="003F1A46"/>
    <w:rsid w:val="003F3079"/>
    <w:rsid w:val="003F318E"/>
    <w:rsid w:val="003F5068"/>
    <w:rsid w:val="003F5197"/>
    <w:rsid w:val="003F5B38"/>
    <w:rsid w:val="003F6DA2"/>
    <w:rsid w:val="003F75EB"/>
    <w:rsid w:val="00401E29"/>
    <w:rsid w:val="00402C78"/>
    <w:rsid w:val="004046D5"/>
    <w:rsid w:val="004063D4"/>
    <w:rsid w:val="00406865"/>
    <w:rsid w:val="00410F18"/>
    <w:rsid w:val="00411761"/>
    <w:rsid w:val="00412038"/>
    <w:rsid w:val="00416436"/>
    <w:rsid w:val="0042003C"/>
    <w:rsid w:val="00421464"/>
    <w:rsid w:val="00421961"/>
    <w:rsid w:val="00423208"/>
    <w:rsid w:val="00424493"/>
    <w:rsid w:val="00424B3D"/>
    <w:rsid w:val="00426CF2"/>
    <w:rsid w:val="004275C9"/>
    <w:rsid w:val="00427C6B"/>
    <w:rsid w:val="00431B3D"/>
    <w:rsid w:val="0043213C"/>
    <w:rsid w:val="0043247C"/>
    <w:rsid w:val="00432769"/>
    <w:rsid w:val="004338D5"/>
    <w:rsid w:val="0043510B"/>
    <w:rsid w:val="00435977"/>
    <w:rsid w:val="0044052D"/>
    <w:rsid w:val="004409EE"/>
    <w:rsid w:val="00441BE4"/>
    <w:rsid w:val="00442094"/>
    <w:rsid w:val="00444C47"/>
    <w:rsid w:val="00445853"/>
    <w:rsid w:val="00445D52"/>
    <w:rsid w:val="00445D90"/>
    <w:rsid w:val="00445EB7"/>
    <w:rsid w:val="00446822"/>
    <w:rsid w:val="004477F3"/>
    <w:rsid w:val="00447E2B"/>
    <w:rsid w:val="00450872"/>
    <w:rsid w:val="00450A9C"/>
    <w:rsid w:val="00450ADE"/>
    <w:rsid w:val="00450F57"/>
    <w:rsid w:val="004538EA"/>
    <w:rsid w:val="004542AE"/>
    <w:rsid w:val="00454650"/>
    <w:rsid w:val="00456729"/>
    <w:rsid w:val="004616DC"/>
    <w:rsid w:val="00461ABF"/>
    <w:rsid w:val="00461B94"/>
    <w:rsid w:val="00461C47"/>
    <w:rsid w:val="0046299F"/>
    <w:rsid w:val="00462A05"/>
    <w:rsid w:val="00462DCA"/>
    <w:rsid w:val="00462E68"/>
    <w:rsid w:val="00462FE2"/>
    <w:rsid w:val="00463202"/>
    <w:rsid w:val="00465110"/>
    <w:rsid w:val="004658BE"/>
    <w:rsid w:val="00466858"/>
    <w:rsid w:val="00467331"/>
    <w:rsid w:val="00467BE5"/>
    <w:rsid w:val="00467E13"/>
    <w:rsid w:val="004701B8"/>
    <w:rsid w:val="004719B0"/>
    <w:rsid w:val="00474631"/>
    <w:rsid w:val="0047675C"/>
    <w:rsid w:val="00480B86"/>
    <w:rsid w:val="00480E15"/>
    <w:rsid w:val="00480F07"/>
    <w:rsid w:val="0048120C"/>
    <w:rsid w:val="00481566"/>
    <w:rsid w:val="004819A6"/>
    <w:rsid w:val="00481BA0"/>
    <w:rsid w:val="0048327C"/>
    <w:rsid w:val="0048449F"/>
    <w:rsid w:val="004874CB"/>
    <w:rsid w:val="0048770E"/>
    <w:rsid w:val="00487C43"/>
    <w:rsid w:val="00490D15"/>
    <w:rsid w:val="00491C8F"/>
    <w:rsid w:val="00492EAB"/>
    <w:rsid w:val="004931ED"/>
    <w:rsid w:val="004955D8"/>
    <w:rsid w:val="00496800"/>
    <w:rsid w:val="004979D0"/>
    <w:rsid w:val="00497AF9"/>
    <w:rsid w:val="00497E56"/>
    <w:rsid w:val="004A08C0"/>
    <w:rsid w:val="004A242F"/>
    <w:rsid w:val="004A2645"/>
    <w:rsid w:val="004A38FA"/>
    <w:rsid w:val="004A39EB"/>
    <w:rsid w:val="004A3DBE"/>
    <w:rsid w:val="004A6387"/>
    <w:rsid w:val="004A6722"/>
    <w:rsid w:val="004A6D05"/>
    <w:rsid w:val="004A7130"/>
    <w:rsid w:val="004B2178"/>
    <w:rsid w:val="004B2DAB"/>
    <w:rsid w:val="004B2DB9"/>
    <w:rsid w:val="004B3D66"/>
    <w:rsid w:val="004B3F6C"/>
    <w:rsid w:val="004B47E4"/>
    <w:rsid w:val="004B5D70"/>
    <w:rsid w:val="004B5F2D"/>
    <w:rsid w:val="004B60FE"/>
    <w:rsid w:val="004B6496"/>
    <w:rsid w:val="004B651E"/>
    <w:rsid w:val="004B7174"/>
    <w:rsid w:val="004B74D8"/>
    <w:rsid w:val="004B7E0A"/>
    <w:rsid w:val="004C0A55"/>
    <w:rsid w:val="004C1B59"/>
    <w:rsid w:val="004C3642"/>
    <w:rsid w:val="004C5CA2"/>
    <w:rsid w:val="004C5D3E"/>
    <w:rsid w:val="004C6901"/>
    <w:rsid w:val="004C6AED"/>
    <w:rsid w:val="004C6DFA"/>
    <w:rsid w:val="004C7D8E"/>
    <w:rsid w:val="004C7FBD"/>
    <w:rsid w:val="004D0C53"/>
    <w:rsid w:val="004D0DA0"/>
    <w:rsid w:val="004D3D8F"/>
    <w:rsid w:val="004D4AA1"/>
    <w:rsid w:val="004D5039"/>
    <w:rsid w:val="004D547D"/>
    <w:rsid w:val="004D58D0"/>
    <w:rsid w:val="004E2DB8"/>
    <w:rsid w:val="004E360A"/>
    <w:rsid w:val="004E41CA"/>
    <w:rsid w:val="004E4593"/>
    <w:rsid w:val="004E5597"/>
    <w:rsid w:val="004E6CD9"/>
    <w:rsid w:val="004F09E1"/>
    <w:rsid w:val="004F0B67"/>
    <w:rsid w:val="004F3A53"/>
    <w:rsid w:val="004F47A7"/>
    <w:rsid w:val="004F5FBC"/>
    <w:rsid w:val="00501074"/>
    <w:rsid w:val="00501A7D"/>
    <w:rsid w:val="005021CA"/>
    <w:rsid w:val="00503031"/>
    <w:rsid w:val="00503D1E"/>
    <w:rsid w:val="0050647D"/>
    <w:rsid w:val="00507195"/>
    <w:rsid w:val="00510969"/>
    <w:rsid w:val="00511440"/>
    <w:rsid w:val="00511FCC"/>
    <w:rsid w:val="00512F70"/>
    <w:rsid w:val="00513903"/>
    <w:rsid w:val="00513958"/>
    <w:rsid w:val="00513A1E"/>
    <w:rsid w:val="0051430B"/>
    <w:rsid w:val="00515593"/>
    <w:rsid w:val="00516774"/>
    <w:rsid w:val="00516A3F"/>
    <w:rsid w:val="00517D17"/>
    <w:rsid w:val="00520A97"/>
    <w:rsid w:val="00523DDB"/>
    <w:rsid w:val="00524B98"/>
    <w:rsid w:val="00525852"/>
    <w:rsid w:val="0052648C"/>
    <w:rsid w:val="00531AAA"/>
    <w:rsid w:val="00531CCD"/>
    <w:rsid w:val="0053213A"/>
    <w:rsid w:val="0053290E"/>
    <w:rsid w:val="00533A23"/>
    <w:rsid w:val="00534B59"/>
    <w:rsid w:val="005351A2"/>
    <w:rsid w:val="0053673F"/>
    <w:rsid w:val="005374FA"/>
    <w:rsid w:val="00537A6E"/>
    <w:rsid w:val="00540445"/>
    <w:rsid w:val="00540C9C"/>
    <w:rsid w:val="00541518"/>
    <w:rsid w:val="0054298A"/>
    <w:rsid w:val="00543558"/>
    <w:rsid w:val="00543A82"/>
    <w:rsid w:val="005443C2"/>
    <w:rsid w:val="00545E57"/>
    <w:rsid w:val="00550B47"/>
    <w:rsid w:val="00553BF8"/>
    <w:rsid w:val="00554750"/>
    <w:rsid w:val="00554960"/>
    <w:rsid w:val="00554E8B"/>
    <w:rsid w:val="00555355"/>
    <w:rsid w:val="00555924"/>
    <w:rsid w:val="005576F6"/>
    <w:rsid w:val="00560A66"/>
    <w:rsid w:val="00560FF4"/>
    <w:rsid w:val="005631AB"/>
    <w:rsid w:val="0056378A"/>
    <w:rsid w:val="00566DFD"/>
    <w:rsid w:val="0056797F"/>
    <w:rsid w:val="00574029"/>
    <w:rsid w:val="00574483"/>
    <w:rsid w:val="00574484"/>
    <w:rsid w:val="00575270"/>
    <w:rsid w:val="00576F7D"/>
    <w:rsid w:val="0057715C"/>
    <w:rsid w:val="005779CB"/>
    <w:rsid w:val="00577B39"/>
    <w:rsid w:val="00580291"/>
    <w:rsid w:val="00580307"/>
    <w:rsid w:val="00580BDD"/>
    <w:rsid w:val="005810B7"/>
    <w:rsid w:val="00582495"/>
    <w:rsid w:val="00583FCB"/>
    <w:rsid w:val="005840CA"/>
    <w:rsid w:val="00584612"/>
    <w:rsid w:val="00584621"/>
    <w:rsid w:val="005854FB"/>
    <w:rsid w:val="00585522"/>
    <w:rsid w:val="00585E5C"/>
    <w:rsid w:val="005871E9"/>
    <w:rsid w:val="00591875"/>
    <w:rsid w:val="00591FB8"/>
    <w:rsid w:val="005927A6"/>
    <w:rsid w:val="005944BD"/>
    <w:rsid w:val="0059537C"/>
    <w:rsid w:val="00595B72"/>
    <w:rsid w:val="00595BD7"/>
    <w:rsid w:val="00595F15"/>
    <w:rsid w:val="005966CC"/>
    <w:rsid w:val="005A0923"/>
    <w:rsid w:val="005A15AC"/>
    <w:rsid w:val="005A20A6"/>
    <w:rsid w:val="005A26AB"/>
    <w:rsid w:val="005A6ECF"/>
    <w:rsid w:val="005A7BB4"/>
    <w:rsid w:val="005A7D27"/>
    <w:rsid w:val="005A7FB5"/>
    <w:rsid w:val="005B01FA"/>
    <w:rsid w:val="005B0601"/>
    <w:rsid w:val="005B5A93"/>
    <w:rsid w:val="005B68C2"/>
    <w:rsid w:val="005B7781"/>
    <w:rsid w:val="005B7D3E"/>
    <w:rsid w:val="005C046D"/>
    <w:rsid w:val="005C1AAB"/>
    <w:rsid w:val="005C1BD7"/>
    <w:rsid w:val="005C2C2F"/>
    <w:rsid w:val="005C3C6B"/>
    <w:rsid w:val="005C4017"/>
    <w:rsid w:val="005C65BC"/>
    <w:rsid w:val="005C67D0"/>
    <w:rsid w:val="005C7532"/>
    <w:rsid w:val="005D108B"/>
    <w:rsid w:val="005D2700"/>
    <w:rsid w:val="005D2B97"/>
    <w:rsid w:val="005D3479"/>
    <w:rsid w:val="005D35CF"/>
    <w:rsid w:val="005D3843"/>
    <w:rsid w:val="005D3FC2"/>
    <w:rsid w:val="005E1552"/>
    <w:rsid w:val="005E2043"/>
    <w:rsid w:val="005E267D"/>
    <w:rsid w:val="005E3588"/>
    <w:rsid w:val="005E4818"/>
    <w:rsid w:val="005E57DC"/>
    <w:rsid w:val="005E5863"/>
    <w:rsid w:val="005E5EB3"/>
    <w:rsid w:val="005F0F14"/>
    <w:rsid w:val="005F111D"/>
    <w:rsid w:val="005F2241"/>
    <w:rsid w:val="005F4018"/>
    <w:rsid w:val="005F46E5"/>
    <w:rsid w:val="005F4747"/>
    <w:rsid w:val="005F517F"/>
    <w:rsid w:val="005F51CA"/>
    <w:rsid w:val="00600B6E"/>
    <w:rsid w:val="00602A1C"/>
    <w:rsid w:val="00602AE4"/>
    <w:rsid w:val="00603239"/>
    <w:rsid w:val="00603520"/>
    <w:rsid w:val="006047CF"/>
    <w:rsid w:val="006053A3"/>
    <w:rsid w:val="00605F0F"/>
    <w:rsid w:val="006076C4"/>
    <w:rsid w:val="00607EED"/>
    <w:rsid w:val="00612188"/>
    <w:rsid w:val="00612A4C"/>
    <w:rsid w:val="00612EEE"/>
    <w:rsid w:val="00613C94"/>
    <w:rsid w:val="00615793"/>
    <w:rsid w:val="00617B23"/>
    <w:rsid w:val="006209C7"/>
    <w:rsid w:val="006209CA"/>
    <w:rsid w:val="00621A84"/>
    <w:rsid w:val="00621D20"/>
    <w:rsid w:val="0062361F"/>
    <w:rsid w:val="006256EB"/>
    <w:rsid w:val="00625E32"/>
    <w:rsid w:val="006265B1"/>
    <w:rsid w:val="00627A0A"/>
    <w:rsid w:val="006300B9"/>
    <w:rsid w:val="00631B9B"/>
    <w:rsid w:val="006336D1"/>
    <w:rsid w:val="006361C4"/>
    <w:rsid w:val="00636580"/>
    <w:rsid w:val="006433A5"/>
    <w:rsid w:val="00643D26"/>
    <w:rsid w:val="006457FA"/>
    <w:rsid w:val="00645873"/>
    <w:rsid w:val="006500F5"/>
    <w:rsid w:val="00650AB8"/>
    <w:rsid w:val="00650E83"/>
    <w:rsid w:val="006510B0"/>
    <w:rsid w:val="006511B1"/>
    <w:rsid w:val="0065147C"/>
    <w:rsid w:val="00652561"/>
    <w:rsid w:val="00656476"/>
    <w:rsid w:val="00660A6A"/>
    <w:rsid w:val="006617D0"/>
    <w:rsid w:val="006648DC"/>
    <w:rsid w:val="00666068"/>
    <w:rsid w:val="006674DB"/>
    <w:rsid w:val="00670343"/>
    <w:rsid w:val="00671431"/>
    <w:rsid w:val="00671623"/>
    <w:rsid w:val="00671A1F"/>
    <w:rsid w:val="006726ED"/>
    <w:rsid w:val="006729B6"/>
    <w:rsid w:val="00674108"/>
    <w:rsid w:val="006745A1"/>
    <w:rsid w:val="00674BEA"/>
    <w:rsid w:val="0067520E"/>
    <w:rsid w:val="006778CF"/>
    <w:rsid w:val="00681392"/>
    <w:rsid w:val="006815D6"/>
    <w:rsid w:val="00681CFD"/>
    <w:rsid w:val="00681F66"/>
    <w:rsid w:val="0068415B"/>
    <w:rsid w:val="00684DF3"/>
    <w:rsid w:val="00684E07"/>
    <w:rsid w:val="00686D40"/>
    <w:rsid w:val="00687099"/>
    <w:rsid w:val="006875F3"/>
    <w:rsid w:val="00687711"/>
    <w:rsid w:val="00687EEE"/>
    <w:rsid w:val="00690845"/>
    <w:rsid w:val="00690AE2"/>
    <w:rsid w:val="0069141F"/>
    <w:rsid w:val="00692AF1"/>
    <w:rsid w:val="00692D8B"/>
    <w:rsid w:val="006940DD"/>
    <w:rsid w:val="00694B56"/>
    <w:rsid w:val="00694D95"/>
    <w:rsid w:val="00695466"/>
    <w:rsid w:val="0069632E"/>
    <w:rsid w:val="00696C64"/>
    <w:rsid w:val="0069748D"/>
    <w:rsid w:val="006977A2"/>
    <w:rsid w:val="006A0750"/>
    <w:rsid w:val="006A094D"/>
    <w:rsid w:val="006A14BC"/>
    <w:rsid w:val="006A22E8"/>
    <w:rsid w:val="006A2919"/>
    <w:rsid w:val="006A3234"/>
    <w:rsid w:val="006A3842"/>
    <w:rsid w:val="006A4391"/>
    <w:rsid w:val="006A47B4"/>
    <w:rsid w:val="006A6BB5"/>
    <w:rsid w:val="006A6FA5"/>
    <w:rsid w:val="006A7D4E"/>
    <w:rsid w:val="006B0132"/>
    <w:rsid w:val="006B046B"/>
    <w:rsid w:val="006B178F"/>
    <w:rsid w:val="006B1DFD"/>
    <w:rsid w:val="006B2439"/>
    <w:rsid w:val="006B3993"/>
    <w:rsid w:val="006B65FA"/>
    <w:rsid w:val="006B7445"/>
    <w:rsid w:val="006B79EE"/>
    <w:rsid w:val="006B7BA9"/>
    <w:rsid w:val="006C0DE7"/>
    <w:rsid w:val="006C2881"/>
    <w:rsid w:val="006C4124"/>
    <w:rsid w:val="006C5216"/>
    <w:rsid w:val="006C5A52"/>
    <w:rsid w:val="006C64A0"/>
    <w:rsid w:val="006C6A25"/>
    <w:rsid w:val="006D31E3"/>
    <w:rsid w:val="006D3BC5"/>
    <w:rsid w:val="006D3E43"/>
    <w:rsid w:val="006D4C2D"/>
    <w:rsid w:val="006D6D65"/>
    <w:rsid w:val="006E0819"/>
    <w:rsid w:val="006E0864"/>
    <w:rsid w:val="006E0AD3"/>
    <w:rsid w:val="006E131E"/>
    <w:rsid w:val="006E204A"/>
    <w:rsid w:val="006E39A5"/>
    <w:rsid w:val="006E3E9B"/>
    <w:rsid w:val="006E5D92"/>
    <w:rsid w:val="006F19F0"/>
    <w:rsid w:val="006F1E1E"/>
    <w:rsid w:val="006F29EF"/>
    <w:rsid w:val="006F4CD6"/>
    <w:rsid w:val="006F5376"/>
    <w:rsid w:val="006F5842"/>
    <w:rsid w:val="006F5F88"/>
    <w:rsid w:val="006F665B"/>
    <w:rsid w:val="006F6E55"/>
    <w:rsid w:val="00700215"/>
    <w:rsid w:val="00701A8A"/>
    <w:rsid w:val="00701EE7"/>
    <w:rsid w:val="00701F1A"/>
    <w:rsid w:val="007025EE"/>
    <w:rsid w:val="00703755"/>
    <w:rsid w:val="00704CC3"/>
    <w:rsid w:val="007063A2"/>
    <w:rsid w:val="00706FE7"/>
    <w:rsid w:val="007106C9"/>
    <w:rsid w:val="007117BF"/>
    <w:rsid w:val="00711EA7"/>
    <w:rsid w:val="00711FC4"/>
    <w:rsid w:val="00714335"/>
    <w:rsid w:val="00714904"/>
    <w:rsid w:val="00714FC3"/>
    <w:rsid w:val="0071521E"/>
    <w:rsid w:val="007155ED"/>
    <w:rsid w:val="00715880"/>
    <w:rsid w:val="00716867"/>
    <w:rsid w:val="0071699F"/>
    <w:rsid w:val="00716F8F"/>
    <w:rsid w:val="00717F6C"/>
    <w:rsid w:val="00722F44"/>
    <w:rsid w:val="007233F3"/>
    <w:rsid w:val="007233FD"/>
    <w:rsid w:val="00723FAE"/>
    <w:rsid w:val="00724652"/>
    <w:rsid w:val="00725039"/>
    <w:rsid w:val="0072539C"/>
    <w:rsid w:val="00725A42"/>
    <w:rsid w:val="00725BB9"/>
    <w:rsid w:val="00726D74"/>
    <w:rsid w:val="00727D36"/>
    <w:rsid w:val="007318D9"/>
    <w:rsid w:val="00732C07"/>
    <w:rsid w:val="0073312C"/>
    <w:rsid w:val="00733604"/>
    <w:rsid w:val="00734299"/>
    <w:rsid w:val="0073445F"/>
    <w:rsid w:val="00734BCA"/>
    <w:rsid w:val="00734FBD"/>
    <w:rsid w:val="00735AC9"/>
    <w:rsid w:val="00735E83"/>
    <w:rsid w:val="00735F66"/>
    <w:rsid w:val="007368B6"/>
    <w:rsid w:val="00736E4E"/>
    <w:rsid w:val="007425DB"/>
    <w:rsid w:val="00743C3A"/>
    <w:rsid w:val="00751AEA"/>
    <w:rsid w:val="00753147"/>
    <w:rsid w:val="007538F7"/>
    <w:rsid w:val="0075435A"/>
    <w:rsid w:val="0075449D"/>
    <w:rsid w:val="007554B5"/>
    <w:rsid w:val="0075627F"/>
    <w:rsid w:val="00756946"/>
    <w:rsid w:val="007574D7"/>
    <w:rsid w:val="00760C4B"/>
    <w:rsid w:val="00761554"/>
    <w:rsid w:val="007616A5"/>
    <w:rsid w:val="00761837"/>
    <w:rsid w:val="00761E8E"/>
    <w:rsid w:val="007624C1"/>
    <w:rsid w:val="00765B3B"/>
    <w:rsid w:val="00765B9E"/>
    <w:rsid w:val="007663FD"/>
    <w:rsid w:val="0076705C"/>
    <w:rsid w:val="00767717"/>
    <w:rsid w:val="00767EC9"/>
    <w:rsid w:val="0077086B"/>
    <w:rsid w:val="0077107D"/>
    <w:rsid w:val="00771430"/>
    <w:rsid w:val="007730C3"/>
    <w:rsid w:val="007736ED"/>
    <w:rsid w:val="00774231"/>
    <w:rsid w:val="007745FD"/>
    <w:rsid w:val="00775ACF"/>
    <w:rsid w:val="00775DD3"/>
    <w:rsid w:val="0077698C"/>
    <w:rsid w:val="007827F8"/>
    <w:rsid w:val="007832BB"/>
    <w:rsid w:val="007839D2"/>
    <w:rsid w:val="0078452F"/>
    <w:rsid w:val="00784989"/>
    <w:rsid w:val="007860FD"/>
    <w:rsid w:val="00790333"/>
    <w:rsid w:val="00792534"/>
    <w:rsid w:val="00792C28"/>
    <w:rsid w:val="00794E5A"/>
    <w:rsid w:val="00795237"/>
    <w:rsid w:val="00795D47"/>
    <w:rsid w:val="00797D90"/>
    <w:rsid w:val="007A074C"/>
    <w:rsid w:val="007A0814"/>
    <w:rsid w:val="007A1C14"/>
    <w:rsid w:val="007A2012"/>
    <w:rsid w:val="007A30D6"/>
    <w:rsid w:val="007A348D"/>
    <w:rsid w:val="007A3898"/>
    <w:rsid w:val="007A399F"/>
    <w:rsid w:val="007A3EFE"/>
    <w:rsid w:val="007A3FDE"/>
    <w:rsid w:val="007A483A"/>
    <w:rsid w:val="007A5438"/>
    <w:rsid w:val="007A55A8"/>
    <w:rsid w:val="007A630D"/>
    <w:rsid w:val="007A6F62"/>
    <w:rsid w:val="007A73EF"/>
    <w:rsid w:val="007B17B4"/>
    <w:rsid w:val="007B3B45"/>
    <w:rsid w:val="007B415E"/>
    <w:rsid w:val="007B41FF"/>
    <w:rsid w:val="007B44BA"/>
    <w:rsid w:val="007B4A51"/>
    <w:rsid w:val="007B5B47"/>
    <w:rsid w:val="007B7F91"/>
    <w:rsid w:val="007C0987"/>
    <w:rsid w:val="007C2C0C"/>
    <w:rsid w:val="007C2C23"/>
    <w:rsid w:val="007C3AAC"/>
    <w:rsid w:val="007C4D78"/>
    <w:rsid w:val="007C5FCE"/>
    <w:rsid w:val="007C6665"/>
    <w:rsid w:val="007C6857"/>
    <w:rsid w:val="007C6A8F"/>
    <w:rsid w:val="007C7543"/>
    <w:rsid w:val="007D03A1"/>
    <w:rsid w:val="007D14E5"/>
    <w:rsid w:val="007D1755"/>
    <w:rsid w:val="007D2E0D"/>
    <w:rsid w:val="007D2F89"/>
    <w:rsid w:val="007D2FA5"/>
    <w:rsid w:val="007D4CAD"/>
    <w:rsid w:val="007D5F76"/>
    <w:rsid w:val="007D743C"/>
    <w:rsid w:val="007D7BA9"/>
    <w:rsid w:val="007E0572"/>
    <w:rsid w:val="007E4D92"/>
    <w:rsid w:val="007E60A8"/>
    <w:rsid w:val="007E61F4"/>
    <w:rsid w:val="007E6274"/>
    <w:rsid w:val="007E6544"/>
    <w:rsid w:val="007E68CE"/>
    <w:rsid w:val="007E6FD6"/>
    <w:rsid w:val="007F0BB8"/>
    <w:rsid w:val="007F3A55"/>
    <w:rsid w:val="007F4F38"/>
    <w:rsid w:val="007F551A"/>
    <w:rsid w:val="007F5F52"/>
    <w:rsid w:val="007F6EDB"/>
    <w:rsid w:val="007F78AD"/>
    <w:rsid w:val="007F7B3D"/>
    <w:rsid w:val="008027A1"/>
    <w:rsid w:val="0080407F"/>
    <w:rsid w:val="00805AE1"/>
    <w:rsid w:val="00806457"/>
    <w:rsid w:val="00806B8E"/>
    <w:rsid w:val="00807FDC"/>
    <w:rsid w:val="008112F9"/>
    <w:rsid w:val="008131B3"/>
    <w:rsid w:val="008132FB"/>
    <w:rsid w:val="008140B2"/>
    <w:rsid w:val="0081410C"/>
    <w:rsid w:val="00815AC4"/>
    <w:rsid w:val="00815F06"/>
    <w:rsid w:val="00816A0E"/>
    <w:rsid w:val="00816D0C"/>
    <w:rsid w:val="00816D65"/>
    <w:rsid w:val="00817093"/>
    <w:rsid w:val="00817228"/>
    <w:rsid w:val="00822162"/>
    <w:rsid w:val="00822CD7"/>
    <w:rsid w:val="00824D92"/>
    <w:rsid w:val="00824FC3"/>
    <w:rsid w:val="00825EA4"/>
    <w:rsid w:val="0082633E"/>
    <w:rsid w:val="00826CBD"/>
    <w:rsid w:val="008278E0"/>
    <w:rsid w:val="00830C3D"/>
    <w:rsid w:val="00831108"/>
    <w:rsid w:val="00831311"/>
    <w:rsid w:val="0083474B"/>
    <w:rsid w:val="00835347"/>
    <w:rsid w:val="008365BC"/>
    <w:rsid w:val="008406B9"/>
    <w:rsid w:val="00840B74"/>
    <w:rsid w:val="0084149D"/>
    <w:rsid w:val="008435CA"/>
    <w:rsid w:val="00843B58"/>
    <w:rsid w:val="00844839"/>
    <w:rsid w:val="00847FBD"/>
    <w:rsid w:val="0085184D"/>
    <w:rsid w:val="008521AA"/>
    <w:rsid w:val="008525F4"/>
    <w:rsid w:val="00855C1F"/>
    <w:rsid w:val="008561A9"/>
    <w:rsid w:val="00856E0E"/>
    <w:rsid w:val="00860842"/>
    <w:rsid w:val="00860946"/>
    <w:rsid w:val="00862079"/>
    <w:rsid w:val="00862BA4"/>
    <w:rsid w:val="00863AAB"/>
    <w:rsid w:val="00863C0E"/>
    <w:rsid w:val="0086448F"/>
    <w:rsid w:val="0086465A"/>
    <w:rsid w:val="00865131"/>
    <w:rsid w:val="0086660A"/>
    <w:rsid w:val="008667E8"/>
    <w:rsid w:val="00870516"/>
    <w:rsid w:val="00870AD5"/>
    <w:rsid w:val="00872B6B"/>
    <w:rsid w:val="00872FA9"/>
    <w:rsid w:val="008745FB"/>
    <w:rsid w:val="00874CD7"/>
    <w:rsid w:val="008752EB"/>
    <w:rsid w:val="00876B71"/>
    <w:rsid w:val="00876F04"/>
    <w:rsid w:val="008800DF"/>
    <w:rsid w:val="00880323"/>
    <w:rsid w:val="00880A4A"/>
    <w:rsid w:val="008812F9"/>
    <w:rsid w:val="00882DC0"/>
    <w:rsid w:val="008831D1"/>
    <w:rsid w:val="00884ACB"/>
    <w:rsid w:val="00885FEF"/>
    <w:rsid w:val="00886D40"/>
    <w:rsid w:val="00887849"/>
    <w:rsid w:val="00890465"/>
    <w:rsid w:val="00891FA8"/>
    <w:rsid w:val="0089368B"/>
    <w:rsid w:val="00894396"/>
    <w:rsid w:val="0089515B"/>
    <w:rsid w:val="00897858"/>
    <w:rsid w:val="008A0BC6"/>
    <w:rsid w:val="008A2885"/>
    <w:rsid w:val="008A4BFB"/>
    <w:rsid w:val="008A6EA6"/>
    <w:rsid w:val="008A7431"/>
    <w:rsid w:val="008B346E"/>
    <w:rsid w:val="008B4257"/>
    <w:rsid w:val="008B4F0D"/>
    <w:rsid w:val="008B5E3A"/>
    <w:rsid w:val="008B6170"/>
    <w:rsid w:val="008C01E2"/>
    <w:rsid w:val="008C0B08"/>
    <w:rsid w:val="008C12A1"/>
    <w:rsid w:val="008C1BF1"/>
    <w:rsid w:val="008C1E9F"/>
    <w:rsid w:val="008C235F"/>
    <w:rsid w:val="008C2DA1"/>
    <w:rsid w:val="008C35DA"/>
    <w:rsid w:val="008C446A"/>
    <w:rsid w:val="008C4B05"/>
    <w:rsid w:val="008C7CD2"/>
    <w:rsid w:val="008D0210"/>
    <w:rsid w:val="008D0565"/>
    <w:rsid w:val="008D0F50"/>
    <w:rsid w:val="008D222C"/>
    <w:rsid w:val="008D286F"/>
    <w:rsid w:val="008D2910"/>
    <w:rsid w:val="008D2B1F"/>
    <w:rsid w:val="008D428D"/>
    <w:rsid w:val="008D5717"/>
    <w:rsid w:val="008E028A"/>
    <w:rsid w:val="008E0FDD"/>
    <w:rsid w:val="008E1649"/>
    <w:rsid w:val="008E2492"/>
    <w:rsid w:val="008E4009"/>
    <w:rsid w:val="008F1C60"/>
    <w:rsid w:val="008F1FB3"/>
    <w:rsid w:val="008F28FE"/>
    <w:rsid w:val="008F36F6"/>
    <w:rsid w:val="008F3B65"/>
    <w:rsid w:val="008F54F7"/>
    <w:rsid w:val="008F5518"/>
    <w:rsid w:val="008F6EE9"/>
    <w:rsid w:val="00900B4C"/>
    <w:rsid w:val="009015CC"/>
    <w:rsid w:val="009032A5"/>
    <w:rsid w:val="00903E45"/>
    <w:rsid w:val="009050ED"/>
    <w:rsid w:val="0090536B"/>
    <w:rsid w:val="00905937"/>
    <w:rsid w:val="00911B5F"/>
    <w:rsid w:val="00911F00"/>
    <w:rsid w:val="00912324"/>
    <w:rsid w:val="00912643"/>
    <w:rsid w:val="00913DEE"/>
    <w:rsid w:val="0091403B"/>
    <w:rsid w:val="0091446B"/>
    <w:rsid w:val="00914DFC"/>
    <w:rsid w:val="0091698C"/>
    <w:rsid w:val="009177D1"/>
    <w:rsid w:val="009217D1"/>
    <w:rsid w:val="00921AFC"/>
    <w:rsid w:val="00922737"/>
    <w:rsid w:val="009229EF"/>
    <w:rsid w:val="00922BF2"/>
    <w:rsid w:val="00922D81"/>
    <w:rsid w:val="00923123"/>
    <w:rsid w:val="00923971"/>
    <w:rsid w:val="00925E8A"/>
    <w:rsid w:val="00926DDF"/>
    <w:rsid w:val="00930AED"/>
    <w:rsid w:val="00930C75"/>
    <w:rsid w:val="00932B8F"/>
    <w:rsid w:val="00932E4A"/>
    <w:rsid w:val="00933640"/>
    <w:rsid w:val="00935572"/>
    <w:rsid w:val="0093760E"/>
    <w:rsid w:val="00940FA1"/>
    <w:rsid w:val="009419D5"/>
    <w:rsid w:val="00942549"/>
    <w:rsid w:val="00943387"/>
    <w:rsid w:val="009442E5"/>
    <w:rsid w:val="00945763"/>
    <w:rsid w:val="009457DE"/>
    <w:rsid w:val="0095044F"/>
    <w:rsid w:val="00952736"/>
    <w:rsid w:val="00952AE7"/>
    <w:rsid w:val="009533A3"/>
    <w:rsid w:val="00954C2C"/>
    <w:rsid w:val="009559E4"/>
    <w:rsid w:val="00955FFA"/>
    <w:rsid w:val="00956585"/>
    <w:rsid w:val="0095798B"/>
    <w:rsid w:val="00960AFF"/>
    <w:rsid w:val="009624C1"/>
    <w:rsid w:val="00964240"/>
    <w:rsid w:val="00964589"/>
    <w:rsid w:val="00964D3D"/>
    <w:rsid w:val="0096659F"/>
    <w:rsid w:val="0097039C"/>
    <w:rsid w:val="009703F0"/>
    <w:rsid w:val="009710A7"/>
    <w:rsid w:val="00971D65"/>
    <w:rsid w:val="009737CA"/>
    <w:rsid w:val="00973830"/>
    <w:rsid w:val="009739D4"/>
    <w:rsid w:val="00974DC8"/>
    <w:rsid w:val="00974FF5"/>
    <w:rsid w:val="00976373"/>
    <w:rsid w:val="00980273"/>
    <w:rsid w:val="0098030A"/>
    <w:rsid w:val="009805A4"/>
    <w:rsid w:val="0098081A"/>
    <w:rsid w:val="00983EE1"/>
    <w:rsid w:val="0098428F"/>
    <w:rsid w:val="00984333"/>
    <w:rsid w:val="0098458A"/>
    <w:rsid w:val="00984C51"/>
    <w:rsid w:val="0098620F"/>
    <w:rsid w:val="00990B6C"/>
    <w:rsid w:val="00992827"/>
    <w:rsid w:val="009938F1"/>
    <w:rsid w:val="00994FBF"/>
    <w:rsid w:val="00995A25"/>
    <w:rsid w:val="009966FB"/>
    <w:rsid w:val="00996746"/>
    <w:rsid w:val="00996A0B"/>
    <w:rsid w:val="009977E3"/>
    <w:rsid w:val="009978ED"/>
    <w:rsid w:val="00997C52"/>
    <w:rsid w:val="009A1468"/>
    <w:rsid w:val="009A1A47"/>
    <w:rsid w:val="009A5101"/>
    <w:rsid w:val="009A5424"/>
    <w:rsid w:val="009A5673"/>
    <w:rsid w:val="009A7E49"/>
    <w:rsid w:val="009B3086"/>
    <w:rsid w:val="009B4665"/>
    <w:rsid w:val="009B4DEF"/>
    <w:rsid w:val="009B53BD"/>
    <w:rsid w:val="009B64D8"/>
    <w:rsid w:val="009B702C"/>
    <w:rsid w:val="009B7491"/>
    <w:rsid w:val="009B7AE3"/>
    <w:rsid w:val="009C23F4"/>
    <w:rsid w:val="009C301A"/>
    <w:rsid w:val="009C30AC"/>
    <w:rsid w:val="009C36C0"/>
    <w:rsid w:val="009C6F9D"/>
    <w:rsid w:val="009C73FC"/>
    <w:rsid w:val="009C7BFE"/>
    <w:rsid w:val="009C7C8D"/>
    <w:rsid w:val="009D189D"/>
    <w:rsid w:val="009D2841"/>
    <w:rsid w:val="009D34E0"/>
    <w:rsid w:val="009D3519"/>
    <w:rsid w:val="009D3E7F"/>
    <w:rsid w:val="009D6A86"/>
    <w:rsid w:val="009D7C33"/>
    <w:rsid w:val="009E054B"/>
    <w:rsid w:val="009E3941"/>
    <w:rsid w:val="009E48C8"/>
    <w:rsid w:val="009E51A5"/>
    <w:rsid w:val="009E52E5"/>
    <w:rsid w:val="009E79C0"/>
    <w:rsid w:val="009F077D"/>
    <w:rsid w:val="009F0B0A"/>
    <w:rsid w:val="009F0D6B"/>
    <w:rsid w:val="009F2078"/>
    <w:rsid w:val="009F3218"/>
    <w:rsid w:val="009F3A6E"/>
    <w:rsid w:val="009F3D11"/>
    <w:rsid w:val="009F51BC"/>
    <w:rsid w:val="009F57CC"/>
    <w:rsid w:val="009F648F"/>
    <w:rsid w:val="009F69A1"/>
    <w:rsid w:val="009F6D4E"/>
    <w:rsid w:val="00A00880"/>
    <w:rsid w:val="00A010F0"/>
    <w:rsid w:val="00A02749"/>
    <w:rsid w:val="00A04867"/>
    <w:rsid w:val="00A05452"/>
    <w:rsid w:val="00A05619"/>
    <w:rsid w:val="00A05A49"/>
    <w:rsid w:val="00A073A1"/>
    <w:rsid w:val="00A07605"/>
    <w:rsid w:val="00A07697"/>
    <w:rsid w:val="00A079BE"/>
    <w:rsid w:val="00A10939"/>
    <w:rsid w:val="00A11603"/>
    <w:rsid w:val="00A11C06"/>
    <w:rsid w:val="00A11C42"/>
    <w:rsid w:val="00A124AC"/>
    <w:rsid w:val="00A12DEF"/>
    <w:rsid w:val="00A13F2B"/>
    <w:rsid w:val="00A14F13"/>
    <w:rsid w:val="00A20067"/>
    <w:rsid w:val="00A21AFA"/>
    <w:rsid w:val="00A25890"/>
    <w:rsid w:val="00A25C14"/>
    <w:rsid w:val="00A26019"/>
    <w:rsid w:val="00A26EB7"/>
    <w:rsid w:val="00A27ABB"/>
    <w:rsid w:val="00A30BD8"/>
    <w:rsid w:val="00A33213"/>
    <w:rsid w:val="00A33C3F"/>
    <w:rsid w:val="00A34522"/>
    <w:rsid w:val="00A3517E"/>
    <w:rsid w:val="00A35F83"/>
    <w:rsid w:val="00A365E1"/>
    <w:rsid w:val="00A369BE"/>
    <w:rsid w:val="00A370C8"/>
    <w:rsid w:val="00A405BE"/>
    <w:rsid w:val="00A407A4"/>
    <w:rsid w:val="00A41EAB"/>
    <w:rsid w:val="00A42917"/>
    <w:rsid w:val="00A4349F"/>
    <w:rsid w:val="00A43A8C"/>
    <w:rsid w:val="00A44E53"/>
    <w:rsid w:val="00A46004"/>
    <w:rsid w:val="00A462EE"/>
    <w:rsid w:val="00A4719C"/>
    <w:rsid w:val="00A47233"/>
    <w:rsid w:val="00A50FF0"/>
    <w:rsid w:val="00A519DB"/>
    <w:rsid w:val="00A52253"/>
    <w:rsid w:val="00A52372"/>
    <w:rsid w:val="00A52CD8"/>
    <w:rsid w:val="00A5469A"/>
    <w:rsid w:val="00A551AC"/>
    <w:rsid w:val="00A55AE0"/>
    <w:rsid w:val="00A55E48"/>
    <w:rsid w:val="00A563B1"/>
    <w:rsid w:val="00A56F00"/>
    <w:rsid w:val="00A616C7"/>
    <w:rsid w:val="00A61967"/>
    <w:rsid w:val="00A622DC"/>
    <w:rsid w:val="00A62DAB"/>
    <w:rsid w:val="00A640DE"/>
    <w:rsid w:val="00A64322"/>
    <w:rsid w:val="00A64733"/>
    <w:rsid w:val="00A64FDD"/>
    <w:rsid w:val="00A711EB"/>
    <w:rsid w:val="00A71969"/>
    <w:rsid w:val="00A71C95"/>
    <w:rsid w:val="00A73D3F"/>
    <w:rsid w:val="00A7551A"/>
    <w:rsid w:val="00A757F1"/>
    <w:rsid w:val="00A7582D"/>
    <w:rsid w:val="00A75B64"/>
    <w:rsid w:val="00A76051"/>
    <w:rsid w:val="00A7659E"/>
    <w:rsid w:val="00A7729C"/>
    <w:rsid w:val="00A77326"/>
    <w:rsid w:val="00A77AEB"/>
    <w:rsid w:val="00A81D5E"/>
    <w:rsid w:val="00A835C0"/>
    <w:rsid w:val="00A838DD"/>
    <w:rsid w:val="00A83CF1"/>
    <w:rsid w:val="00A84020"/>
    <w:rsid w:val="00A84087"/>
    <w:rsid w:val="00A843E3"/>
    <w:rsid w:val="00A84CCD"/>
    <w:rsid w:val="00A85AD1"/>
    <w:rsid w:val="00A9441C"/>
    <w:rsid w:val="00A9784B"/>
    <w:rsid w:val="00AA04F5"/>
    <w:rsid w:val="00AA09DB"/>
    <w:rsid w:val="00AA0ED8"/>
    <w:rsid w:val="00AA10DF"/>
    <w:rsid w:val="00AA2EDE"/>
    <w:rsid w:val="00AA3129"/>
    <w:rsid w:val="00AA4213"/>
    <w:rsid w:val="00AA71AC"/>
    <w:rsid w:val="00AB0D82"/>
    <w:rsid w:val="00AB0DEA"/>
    <w:rsid w:val="00AB26C1"/>
    <w:rsid w:val="00AB3444"/>
    <w:rsid w:val="00AB3A9D"/>
    <w:rsid w:val="00AB4B76"/>
    <w:rsid w:val="00AB5E04"/>
    <w:rsid w:val="00AB67EB"/>
    <w:rsid w:val="00AC0034"/>
    <w:rsid w:val="00AC0268"/>
    <w:rsid w:val="00AC20E6"/>
    <w:rsid w:val="00AC2D9A"/>
    <w:rsid w:val="00AC7865"/>
    <w:rsid w:val="00AD05BE"/>
    <w:rsid w:val="00AD15A2"/>
    <w:rsid w:val="00AD16DC"/>
    <w:rsid w:val="00AD18A3"/>
    <w:rsid w:val="00AD1B79"/>
    <w:rsid w:val="00AD1CD0"/>
    <w:rsid w:val="00AD2B69"/>
    <w:rsid w:val="00AD2E46"/>
    <w:rsid w:val="00AD4E2C"/>
    <w:rsid w:val="00AD785C"/>
    <w:rsid w:val="00AE082F"/>
    <w:rsid w:val="00AE2CB8"/>
    <w:rsid w:val="00AE5EB3"/>
    <w:rsid w:val="00AE671B"/>
    <w:rsid w:val="00AE7896"/>
    <w:rsid w:val="00AF224C"/>
    <w:rsid w:val="00AF24EC"/>
    <w:rsid w:val="00AF25A3"/>
    <w:rsid w:val="00AF33DC"/>
    <w:rsid w:val="00AF37A1"/>
    <w:rsid w:val="00AF4236"/>
    <w:rsid w:val="00AF4B6A"/>
    <w:rsid w:val="00AF58B3"/>
    <w:rsid w:val="00AF5B09"/>
    <w:rsid w:val="00AF6492"/>
    <w:rsid w:val="00AF673C"/>
    <w:rsid w:val="00AF6782"/>
    <w:rsid w:val="00AF6CCB"/>
    <w:rsid w:val="00AF72CB"/>
    <w:rsid w:val="00B004DB"/>
    <w:rsid w:val="00B01518"/>
    <w:rsid w:val="00B01CDD"/>
    <w:rsid w:val="00B02356"/>
    <w:rsid w:val="00B02D5C"/>
    <w:rsid w:val="00B0386B"/>
    <w:rsid w:val="00B04A21"/>
    <w:rsid w:val="00B0501E"/>
    <w:rsid w:val="00B07A2C"/>
    <w:rsid w:val="00B1154F"/>
    <w:rsid w:val="00B11EE4"/>
    <w:rsid w:val="00B12441"/>
    <w:rsid w:val="00B12FC7"/>
    <w:rsid w:val="00B14012"/>
    <w:rsid w:val="00B1518E"/>
    <w:rsid w:val="00B16952"/>
    <w:rsid w:val="00B16BBC"/>
    <w:rsid w:val="00B176DE"/>
    <w:rsid w:val="00B17A87"/>
    <w:rsid w:val="00B17FF9"/>
    <w:rsid w:val="00B20649"/>
    <w:rsid w:val="00B2089F"/>
    <w:rsid w:val="00B22FD5"/>
    <w:rsid w:val="00B23A5B"/>
    <w:rsid w:val="00B23E8C"/>
    <w:rsid w:val="00B24E0C"/>
    <w:rsid w:val="00B262EC"/>
    <w:rsid w:val="00B318BD"/>
    <w:rsid w:val="00B336A0"/>
    <w:rsid w:val="00B34226"/>
    <w:rsid w:val="00B352A6"/>
    <w:rsid w:val="00B35C4A"/>
    <w:rsid w:val="00B374C6"/>
    <w:rsid w:val="00B37A11"/>
    <w:rsid w:val="00B40FCA"/>
    <w:rsid w:val="00B4128F"/>
    <w:rsid w:val="00B445AD"/>
    <w:rsid w:val="00B46478"/>
    <w:rsid w:val="00B4720A"/>
    <w:rsid w:val="00B47624"/>
    <w:rsid w:val="00B47975"/>
    <w:rsid w:val="00B479D4"/>
    <w:rsid w:val="00B50E20"/>
    <w:rsid w:val="00B5158E"/>
    <w:rsid w:val="00B517A3"/>
    <w:rsid w:val="00B534A7"/>
    <w:rsid w:val="00B549A2"/>
    <w:rsid w:val="00B555F4"/>
    <w:rsid w:val="00B610F3"/>
    <w:rsid w:val="00B65381"/>
    <w:rsid w:val="00B70579"/>
    <w:rsid w:val="00B70703"/>
    <w:rsid w:val="00B716D5"/>
    <w:rsid w:val="00B723A8"/>
    <w:rsid w:val="00B72B63"/>
    <w:rsid w:val="00B75738"/>
    <w:rsid w:val="00B765D2"/>
    <w:rsid w:val="00B7662D"/>
    <w:rsid w:val="00B80927"/>
    <w:rsid w:val="00B80ABB"/>
    <w:rsid w:val="00B823C3"/>
    <w:rsid w:val="00B826FC"/>
    <w:rsid w:val="00B83DCF"/>
    <w:rsid w:val="00B86553"/>
    <w:rsid w:val="00B86754"/>
    <w:rsid w:val="00B90E32"/>
    <w:rsid w:val="00B930F3"/>
    <w:rsid w:val="00B94423"/>
    <w:rsid w:val="00B947C4"/>
    <w:rsid w:val="00B95A5A"/>
    <w:rsid w:val="00BA02F6"/>
    <w:rsid w:val="00BA0D0F"/>
    <w:rsid w:val="00BA288E"/>
    <w:rsid w:val="00BA2D45"/>
    <w:rsid w:val="00BA3357"/>
    <w:rsid w:val="00BA44CF"/>
    <w:rsid w:val="00BA4C70"/>
    <w:rsid w:val="00BA57AB"/>
    <w:rsid w:val="00BA57E7"/>
    <w:rsid w:val="00BA71C8"/>
    <w:rsid w:val="00BA7CF2"/>
    <w:rsid w:val="00BA7EEA"/>
    <w:rsid w:val="00BB042C"/>
    <w:rsid w:val="00BB17BC"/>
    <w:rsid w:val="00BB2BCB"/>
    <w:rsid w:val="00BB2EDB"/>
    <w:rsid w:val="00BB5E3A"/>
    <w:rsid w:val="00BB5FE8"/>
    <w:rsid w:val="00BB6FE0"/>
    <w:rsid w:val="00BB7040"/>
    <w:rsid w:val="00BC1C0E"/>
    <w:rsid w:val="00BC1D54"/>
    <w:rsid w:val="00BC26C4"/>
    <w:rsid w:val="00BC316F"/>
    <w:rsid w:val="00BC32F1"/>
    <w:rsid w:val="00BC47E1"/>
    <w:rsid w:val="00BC49EA"/>
    <w:rsid w:val="00BC4ED2"/>
    <w:rsid w:val="00BC5308"/>
    <w:rsid w:val="00BC5379"/>
    <w:rsid w:val="00BC63BA"/>
    <w:rsid w:val="00BC666F"/>
    <w:rsid w:val="00BC6E14"/>
    <w:rsid w:val="00BC6FBD"/>
    <w:rsid w:val="00BD0BA9"/>
    <w:rsid w:val="00BD14DC"/>
    <w:rsid w:val="00BD44AC"/>
    <w:rsid w:val="00BD5C66"/>
    <w:rsid w:val="00BE1D91"/>
    <w:rsid w:val="00BE310E"/>
    <w:rsid w:val="00BE3145"/>
    <w:rsid w:val="00BE314F"/>
    <w:rsid w:val="00BE317F"/>
    <w:rsid w:val="00BE3B5E"/>
    <w:rsid w:val="00BE3CC5"/>
    <w:rsid w:val="00BE4AA8"/>
    <w:rsid w:val="00BE7F90"/>
    <w:rsid w:val="00BF2296"/>
    <w:rsid w:val="00BF239D"/>
    <w:rsid w:val="00BF2DDC"/>
    <w:rsid w:val="00BF2E1C"/>
    <w:rsid w:val="00BF37D4"/>
    <w:rsid w:val="00BF3F72"/>
    <w:rsid w:val="00BF4831"/>
    <w:rsid w:val="00BF49AF"/>
    <w:rsid w:val="00BF64B7"/>
    <w:rsid w:val="00BF683D"/>
    <w:rsid w:val="00BF6923"/>
    <w:rsid w:val="00BF71F3"/>
    <w:rsid w:val="00BF7B11"/>
    <w:rsid w:val="00C001CE"/>
    <w:rsid w:val="00C0091D"/>
    <w:rsid w:val="00C010A4"/>
    <w:rsid w:val="00C0169F"/>
    <w:rsid w:val="00C01D1B"/>
    <w:rsid w:val="00C0323B"/>
    <w:rsid w:val="00C06362"/>
    <w:rsid w:val="00C06D20"/>
    <w:rsid w:val="00C06E07"/>
    <w:rsid w:val="00C07299"/>
    <w:rsid w:val="00C10F00"/>
    <w:rsid w:val="00C114FC"/>
    <w:rsid w:val="00C11B81"/>
    <w:rsid w:val="00C125FE"/>
    <w:rsid w:val="00C12A29"/>
    <w:rsid w:val="00C136A3"/>
    <w:rsid w:val="00C14BEB"/>
    <w:rsid w:val="00C165C2"/>
    <w:rsid w:val="00C17831"/>
    <w:rsid w:val="00C22072"/>
    <w:rsid w:val="00C22A44"/>
    <w:rsid w:val="00C232CB"/>
    <w:rsid w:val="00C2363F"/>
    <w:rsid w:val="00C23A73"/>
    <w:rsid w:val="00C25DDC"/>
    <w:rsid w:val="00C26A50"/>
    <w:rsid w:val="00C3040C"/>
    <w:rsid w:val="00C30806"/>
    <w:rsid w:val="00C335C5"/>
    <w:rsid w:val="00C34DBF"/>
    <w:rsid w:val="00C35BE7"/>
    <w:rsid w:val="00C360B3"/>
    <w:rsid w:val="00C368C2"/>
    <w:rsid w:val="00C36995"/>
    <w:rsid w:val="00C36BC7"/>
    <w:rsid w:val="00C37686"/>
    <w:rsid w:val="00C37FAA"/>
    <w:rsid w:val="00C40C17"/>
    <w:rsid w:val="00C41342"/>
    <w:rsid w:val="00C41C6E"/>
    <w:rsid w:val="00C41D3D"/>
    <w:rsid w:val="00C42295"/>
    <w:rsid w:val="00C42FE0"/>
    <w:rsid w:val="00C44E14"/>
    <w:rsid w:val="00C456BB"/>
    <w:rsid w:val="00C52957"/>
    <w:rsid w:val="00C52BAB"/>
    <w:rsid w:val="00C52E04"/>
    <w:rsid w:val="00C5365C"/>
    <w:rsid w:val="00C555FF"/>
    <w:rsid w:val="00C5743F"/>
    <w:rsid w:val="00C57C05"/>
    <w:rsid w:val="00C60D20"/>
    <w:rsid w:val="00C612A1"/>
    <w:rsid w:val="00C62BF5"/>
    <w:rsid w:val="00C62C13"/>
    <w:rsid w:val="00C63B90"/>
    <w:rsid w:val="00C644D0"/>
    <w:rsid w:val="00C64B2F"/>
    <w:rsid w:val="00C65152"/>
    <w:rsid w:val="00C673A3"/>
    <w:rsid w:val="00C706CE"/>
    <w:rsid w:val="00C715E8"/>
    <w:rsid w:val="00C721B8"/>
    <w:rsid w:val="00C7385F"/>
    <w:rsid w:val="00C73BB9"/>
    <w:rsid w:val="00C7401A"/>
    <w:rsid w:val="00C74B9F"/>
    <w:rsid w:val="00C754F2"/>
    <w:rsid w:val="00C7638B"/>
    <w:rsid w:val="00C7649C"/>
    <w:rsid w:val="00C77A37"/>
    <w:rsid w:val="00C804B9"/>
    <w:rsid w:val="00C805FB"/>
    <w:rsid w:val="00C80879"/>
    <w:rsid w:val="00C81644"/>
    <w:rsid w:val="00C82145"/>
    <w:rsid w:val="00C82359"/>
    <w:rsid w:val="00C832F5"/>
    <w:rsid w:val="00C85AE4"/>
    <w:rsid w:val="00C86181"/>
    <w:rsid w:val="00C90A1F"/>
    <w:rsid w:val="00C90ACA"/>
    <w:rsid w:val="00C90D46"/>
    <w:rsid w:val="00C916C2"/>
    <w:rsid w:val="00C958DD"/>
    <w:rsid w:val="00C95991"/>
    <w:rsid w:val="00C96E95"/>
    <w:rsid w:val="00CA1343"/>
    <w:rsid w:val="00CA184E"/>
    <w:rsid w:val="00CA2D8F"/>
    <w:rsid w:val="00CA2E3E"/>
    <w:rsid w:val="00CA2E88"/>
    <w:rsid w:val="00CA3952"/>
    <w:rsid w:val="00CA47F9"/>
    <w:rsid w:val="00CA6A0E"/>
    <w:rsid w:val="00CB11EE"/>
    <w:rsid w:val="00CB5179"/>
    <w:rsid w:val="00CB5A84"/>
    <w:rsid w:val="00CB6898"/>
    <w:rsid w:val="00CB77BB"/>
    <w:rsid w:val="00CB7920"/>
    <w:rsid w:val="00CB7CC8"/>
    <w:rsid w:val="00CC0035"/>
    <w:rsid w:val="00CC00CE"/>
    <w:rsid w:val="00CC04CA"/>
    <w:rsid w:val="00CC05AB"/>
    <w:rsid w:val="00CC175D"/>
    <w:rsid w:val="00CC18FA"/>
    <w:rsid w:val="00CC22D8"/>
    <w:rsid w:val="00CC22DD"/>
    <w:rsid w:val="00CC3065"/>
    <w:rsid w:val="00CC5C1E"/>
    <w:rsid w:val="00CC5C8E"/>
    <w:rsid w:val="00CC6724"/>
    <w:rsid w:val="00CC6FD5"/>
    <w:rsid w:val="00CD15AD"/>
    <w:rsid w:val="00CD1C72"/>
    <w:rsid w:val="00CD2DC9"/>
    <w:rsid w:val="00CD367C"/>
    <w:rsid w:val="00CD3AC8"/>
    <w:rsid w:val="00CD47DF"/>
    <w:rsid w:val="00CD48F4"/>
    <w:rsid w:val="00CD5142"/>
    <w:rsid w:val="00CD5772"/>
    <w:rsid w:val="00CD76F5"/>
    <w:rsid w:val="00CE10A2"/>
    <w:rsid w:val="00CE1891"/>
    <w:rsid w:val="00CE2EB3"/>
    <w:rsid w:val="00CE48B9"/>
    <w:rsid w:val="00CE50F0"/>
    <w:rsid w:val="00CF0672"/>
    <w:rsid w:val="00CF2375"/>
    <w:rsid w:val="00CF2B13"/>
    <w:rsid w:val="00CF4627"/>
    <w:rsid w:val="00CF4734"/>
    <w:rsid w:val="00CF5A06"/>
    <w:rsid w:val="00D00787"/>
    <w:rsid w:val="00D03E2E"/>
    <w:rsid w:val="00D0411D"/>
    <w:rsid w:val="00D04775"/>
    <w:rsid w:val="00D049E7"/>
    <w:rsid w:val="00D05440"/>
    <w:rsid w:val="00D05A92"/>
    <w:rsid w:val="00D05FEB"/>
    <w:rsid w:val="00D0603E"/>
    <w:rsid w:val="00D06396"/>
    <w:rsid w:val="00D06688"/>
    <w:rsid w:val="00D06791"/>
    <w:rsid w:val="00D06900"/>
    <w:rsid w:val="00D06BF2"/>
    <w:rsid w:val="00D14568"/>
    <w:rsid w:val="00D15A97"/>
    <w:rsid w:val="00D15AEA"/>
    <w:rsid w:val="00D15B37"/>
    <w:rsid w:val="00D15BE6"/>
    <w:rsid w:val="00D15D3B"/>
    <w:rsid w:val="00D15F0E"/>
    <w:rsid w:val="00D17094"/>
    <w:rsid w:val="00D170E0"/>
    <w:rsid w:val="00D17C7C"/>
    <w:rsid w:val="00D203BA"/>
    <w:rsid w:val="00D20631"/>
    <w:rsid w:val="00D20BCD"/>
    <w:rsid w:val="00D217F6"/>
    <w:rsid w:val="00D22D1C"/>
    <w:rsid w:val="00D22FB1"/>
    <w:rsid w:val="00D2313A"/>
    <w:rsid w:val="00D24B6F"/>
    <w:rsid w:val="00D25D47"/>
    <w:rsid w:val="00D25F3B"/>
    <w:rsid w:val="00D2761A"/>
    <w:rsid w:val="00D277CE"/>
    <w:rsid w:val="00D30162"/>
    <w:rsid w:val="00D30EC9"/>
    <w:rsid w:val="00D31B1E"/>
    <w:rsid w:val="00D32351"/>
    <w:rsid w:val="00D32C06"/>
    <w:rsid w:val="00D3343F"/>
    <w:rsid w:val="00D35F34"/>
    <w:rsid w:val="00D3645D"/>
    <w:rsid w:val="00D36F14"/>
    <w:rsid w:val="00D40B8C"/>
    <w:rsid w:val="00D40C9F"/>
    <w:rsid w:val="00D40E46"/>
    <w:rsid w:val="00D41678"/>
    <w:rsid w:val="00D44827"/>
    <w:rsid w:val="00D449A2"/>
    <w:rsid w:val="00D44FE1"/>
    <w:rsid w:val="00D47495"/>
    <w:rsid w:val="00D478E9"/>
    <w:rsid w:val="00D5045F"/>
    <w:rsid w:val="00D50A28"/>
    <w:rsid w:val="00D50CF3"/>
    <w:rsid w:val="00D51222"/>
    <w:rsid w:val="00D5176C"/>
    <w:rsid w:val="00D52155"/>
    <w:rsid w:val="00D56492"/>
    <w:rsid w:val="00D564BF"/>
    <w:rsid w:val="00D5666E"/>
    <w:rsid w:val="00D5695C"/>
    <w:rsid w:val="00D60D2C"/>
    <w:rsid w:val="00D61CB9"/>
    <w:rsid w:val="00D620E3"/>
    <w:rsid w:val="00D62484"/>
    <w:rsid w:val="00D652E4"/>
    <w:rsid w:val="00D65A6B"/>
    <w:rsid w:val="00D66968"/>
    <w:rsid w:val="00D67B39"/>
    <w:rsid w:val="00D67B7B"/>
    <w:rsid w:val="00D70BF6"/>
    <w:rsid w:val="00D70F49"/>
    <w:rsid w:val="00D71077"/>
    <w:rsid w:val="00D732FE"/>
    <w:rsid w:val="00D7402C"/>
    <w:rsid w:val="00D7575E"/>
    <w:rsid w:val="00D769DA"/>
    <w:rsid w:val="00D81CCD"/>
    <w:rsid w:val="00D81FA5"/>
    <w:rsid w:val="00D83D61"/>
    <w:rsid w:val="00D83E31"/>
    <w:rsid w:val="00D84753"/>
    <w:rsid w:val="00D86647"/>
    <w:rsid w:val="00D8684E"/>
    <w:rsid w:val="00D86F98"/>
    <w:rsid w:val="00D90997"/>
    <w:rsid w:val="00D90EF6"/>
    <w:rsid w:val="00D91708"/>
    <w:rsid w:val="00D91884"/>
    <w:rsid w:val="00D9397A"/>
    <w:rsid w:val="00D94DCA"/>
    <w:rsid w:val="00D96648"/>
    <w:rsid w:val="00D96974"/>
    <w:rsid w:val="00D96EA5"/>
    <w:rsid w:val="00D97B7E"/>
    <w:rsid w:val="00DA02BB"/>
    <w:rsid w:val="00DA0581"/>
    <w:rsid w:val="00DA4303"/>
    <w:rsid w:val="00DA59FC"/>
    <w:rsid w:val="00DA633B"/>
    <w:rsid w:val="00DA6A9D"/>
    <w:rsid w:val="00DA7A25"/>
    <w:rsid w:val="00DA7B9E"/>
    <w:rsid w:val="00DB12FB"/>
    <w:rsid w:val="00DB1B22"/>
    <w:rsid w:val="00DB1D64"/>
    <w:rsid w:val="00DB2221"/>
    <w:rsid w:val="00DB23CC"/>
    <w:rsid w:val="00DB534C"/>
    <w:rsid w:val="00DB5E1E"/>
    <w:rsid w:val="00DB7C07"/>
    <w:rsid w:val="00DC05B2"/>
    <w:rsid w:val="00DC0DD9"/>
    <w:rsid w:val="00DC1961"/>
    <w:rsid w:val="00DC256C"/>
    <w:rsid w:val="00DC2D3F"/>
    <w:rsid w:val="00DC3C5F"/>
    <w:rsid w:val="00DC4503"/>
    <w:rsid w:val="00DC4A0F"/>
    <w:rsid w:val="00DC4E34"/>
    <w:rsid w:val="00DC5C7A"/>
    <w:rsid w:val="00DC6F76"/>
    <w:rsid w:val="00DC70CF"/>
    <w:rsid w:val="00DD3BF4"/>
    <w:rsid w:val="00DD3D6E"/>
    <w:rsid w:val="00DD4433"/>
    <w:rsid w:val="00DD4B94"/>
    <w:rsid w:val="00DD5578"/>
    <w:rsid w:val="00DD67F1"/>
    <w:rsid w:val="00DD6C4F"/>
    <w:rsid w:val="00DD7906"/>
    <w:rsid w:val="00DE3433"/>
    <w:rsid w:val="00DE5187"/>
    <w:rsid w:val="00DF013B"/>
    <w:rsid w:val="00DF0E6A"/>
    <w:rsid w:val="00DF14CA"/>
    <w:rsid w:val="00DF1675"/>
    <w:rsid w:val="00DF16C1"/>
    <w:rsid w:val="00DF230C"/>
    <w:rsid w:val="00DF2AC6"/>
    <w:rsid w:val="00DF3232"/>
    <w:rsid w:val="00DF3A2F"/>
    <w:rsid w:val="00DF572D"/>
    <w:rsid w:val="00DF5955"/>
    <w:rsid w:val="00DF5AE3"/>
    <w:rsid w:val="00DF5F9A"/>
    <w:rsid w:val="00DF6144"/>
    <w:rsid w:val="00DF65BF"/>
    <w:rsid w:val="00DF6980"/>
    <w:rsid w:val="00E02412"/>
    <w:rsid w:val="00E02A1C"/>
    <w:rsid w:val="00E052EE"/>
    <w:rsid w:val="00E0625B"/>
    <w:rsid w:val="00E06DF4"/>
    <w:rsid w:val="00E072E7"/>
    <w:rsid w:val="00E10FDB"/>
    <w:rsid w:val="00E12F2D"/>
    <w:rsid w:val="00E139D1"/>
    <w:rsid w:val="00E13C07"/>
    <w:rsid w:val="00E1722B"/>
    <w:rsid w:val="00E2141F"/>
    <w:rsid w:val="00E21CED"/>
    <w:rsid w:val="00E23C3B"/>
    <w:rsid w:val="00E23C96"/>
    <w:rsid w:val="00E24A31"/>
    <w:rsid w:val="00E25686"/>
    <w:rsid w:val="00E259BF"/>
    <w:rsid w:val="00E2697F"/>
    <w:rsid w:val="00E300FB"/>
    <w:rsid w:val="00E30486"/>
    <w:rsid w:val="00E3194F"/>
    <w:rsid w:val="00E320FF"/>
    <w:rsid w:val="00E32718"/>
    <w:rsid w:val="00E32DB6"/>
    <w:rsid w:val="00E330F4"/>
    <w:rsid w:val="00E339B0"/>
    <w:rsid w:val="00E34F28"/>
    <w:rsid w:val="00E36DA2"/>
    <w:rsid w:val="00E37A8D"/>
    <w:rsid w:val="00E402B9"/>
    <w:rsid w:val="00E40928"/>
    <w:rsid w:val="00E41FAB"/>
    <w:rsid w:val="00E4243A"/>
    <w:rsid w:val="00E429C4"/>
    <w:rsid w:val="00E45D58"/>
    <w:rsid w:val="00E4629A"/>
    <w:rsid w:val="00E46795"/>
    <w:rsid w:val="00E467A0"/>
    <w:rsid w:val="00E46FFA"/>
    <w:rsid w:val="00E47B0E"/>
    <w:rsid w:val="00E50657"/>
    <w:rsid w:val="00E50762"/>
    <w:rsid w:val="00E5163B"/>
    <w:rsid w:val="00E525E3"/>
    <w:rsid w:val="00E53DEA"/>
    <w:rsid w:val="00E5400D"/>
    <w:rsid w:val="00E54685"/>
    <w:rsid w:val="00E5508D"/>
    <w:rsid w:val="00E55E6B"/>
    <w:rsid w:val="00E563FB"/>
    <w:rsid w:val="00E5665E"/>
    <w:rsid w:val="00E566FE"/>
    <w:rsid w:val="00E56FFE"/>
    <w:rsid w:val="00E60306"/>
    <w:rsid w:val="00E61A4A"/>
    <w:rsid w:val="00E620C7"/>
    <w:rsid w:val="00E62BA6"/>
    <w:rsid w:val="00E63A42"/>
    <w:rsid w:val="00E67817"/>
    <w:rsid w:val="00E71A6C"/>
    <w:rsid w:val="00E75ACF"/>
    <w:rsid w:val="00E76DC8"/>
    <w:rsid w:val="00E815F2"/>
    <w:rsid w:val="00E8225A"/>
    <w:rsid w:val="00E82421"/>
    <w:rsid w:val="00E8347C"/>
    <w:rsid w:val="00E8372D"/>
    <w:rsid w:val="00E83736"/>
    <w:rsid w:val="00E84B5A"/>
    <w:rsid w:val="00E84DD9"/>
    <w:rsid w:val="00E8540F"/>
    <w:rsid w:val="00E857AB"/>
    <w:rsid w:val="00E85E8E"/>
    <w:rsid w:val="00E90378"/>
    <w:rsid w:val="00E90944"/>
    <w:rsid w:val="00E9141A"/>
    <w:rsid w:val="00E91580"/>
    <w:rsid w:val="00E9230F"/>
    <w:rsid w:val="00E938C3"/>
    <w:rsid w:val="00E9446F"/>
    <w:rsid w:val="00E960BA"/>
    <w:rsid w:val="00E97EE6"/>
    <w:rsid w:val="00EA0CCD"/>
    <w:rsid w:val="00EA1315"/>
    <w:rsid w:val="00EA1B04"/>
    <w:rsid w:val="00EA370C"/>
    <w:rsid w:val="00EA586B"/>
    <w:rsid w:val="00EB31FF"/>
    <w:rsid w:val="00EB35D6"/>
    <w:rsid w:val="00EB6800"/>
    <w:rsid w:val="00EB74F8"/>
    <w:rsid w:val="00EB7BFD"/>
    <w:rsid w:val="00EC2FE6"/>
    <w:rsid w:val="00EC3356"/>
    <w:rsid w:val="00EC5343"/>
    <w:rsid w:val="00ED003D"/>
    <w:rsid w:val="00ED015C"/>
    <w:rsid w:val="00ED0B18"/>
    <w:rsid w:val="00ED12AA"/>
    <w:rsid w:val="00ED2E53"/>
    <w:rsid w:val="00ED392E"/>
    <w:rsid w:val="00ED4895"/>
    <w:rsid w:val="00ED518D"/>
    <w:rsid w:val="00ED62B7"/>
    <w:rsid w:val="00ED7888"/>
    <w:rsid w:val="00EE0DD5"/>
    <w:rsid w:val="00EE0EC8"/>
    <w:rsid w:val="00EE1DD0"/>
    <w:rsid w:val="00EE33A2"/>
    <w:rsid w:val="00EE4597"/>
    <w:rsid w:val="00EE4B4E"/>
    <w:rsid w:val="00EE62BA"/>
    <w:rsid w:val="00EE7854"/>
    <w:rsid w:val="00EF0230"/>
    <w:rsid w:val="00EF032D"/>
    <w:rsid w:val="00EF532D"/>
    <w:rsid w:val="00EF5C88"/>
    <w:rsid w:val="00EF7456"/>
    <w:rsid w:val="00F004D0"/>
    <w:rsid w:val="00F00DE6"/>
    <w:rsid w:val="00F01077"/>
    <w:rsid w:val="00F01306"/>
    <w:rsid w:val="00F022BA"/>
    <w:rsid w:val="00F042CB"/>
    <w:rsid w:val="00F0569E"/>
    <w:rsid w:val="00F05BCB"/>
    <w:rsid w:val="00F062A9"/>
    <w:rsid w:val="00F062FB"/>
    <w:rsid w:val="00F066AE"/>
    <w:rsid w:val="00F06F99"/>
    <w:rsid w:val="00F10B47"/>
    <w:rsid w:val="00F1171E"/>
    <w:rsid w:val="00F11E30"/>
    <w:rsid w:val="00F13CE6"/>
    <w:rsid w:val="00F14D5D"/>
    <w:rsid w:val="00F14ED3"/>
    <w:rsid w:val="00F15815"/>
    <w:rsid w:val="00F17CB6"/>
    <w:rsid w:val="00F17EC7"/>
    <w:rsid w:val="00F20948"/>
    <w:rsid w:val="00F20D9C"/>
    <w:rsid w:val="00F2164D"/>
    <w:rsid w:val="00F231DF"/>
    <w:rsid w:val="00F23D96"/>
    <w:rsid w:val="00F258C1"/>
    <w:rsid w:val="00F307F9"/>
    <w:rsid w:val="00F310A7"/>
    <w:rsid w:val="00F31171"/>
    <w:rsid w:val="00F3129E"/>
    <w:rsid w:val="00F31E24"/>
    <w:rsid w:val="00F32316"/>
    <w:rsid w:val="00F35772"/>
    <w:rsid w:val="00F360BE"/>
    <w:rsid w:val="00F379BD"/>
    <w:rsid w:val="00F40030"/>
    <w:rsid w:val="00F418BD"/>
    <w:rsid w:val="00F42CA0"/>
    <w:rsid w:val="00F437EE"/>
    <w:rsid w:val="00F442B6"/>
    <w:rsid w:val="00F45135"/>
    <w:rsid w:val="00F458F5"/>
    <w:rsid w:val="00F46765"/>
    <w:rsid w:val="00F474A9"/>
    <w:rsid w:val="00F47A2B"/>
    <w:rsid w:val="00F500AD"/>
    <w:rsid w:val="00F50D7D"/>
    <w:rsid w:val="00F51008"/>
    <w:rsid w:val="00F522A9"/>
    <w:rsid w:val="00F52513"/>
    <w:rsid w:val="00F52655"/>
    <w:rsid w:val="00F52EA8"/>
    <w:rsid w:val="00F5328F"/>
    <w:rsid w:val="00F532D4"/>
    <w:rsid w:val="00F53F45"/>
    <w:rsid w:val="00F5444B"/>
    <w:rsid w:val="00F54D4D"/>
    <w:rsid w:val="00F5736C"/>
    <w:rsid w:val="00F5765B"/>
    <w:rsid w:val="00F578C3"/>
    <w:rsid w:val="00F57A83"/>
    <w:rsid w:val="00F61C6D"/>
    <w:rsid w:val="00F621F7"/>
    <w:rsid w:val="00F63A38"/>
    <w:rsid w:val="00F6424E"/>
    <w:rsid w:val="00F657AA"/>
    <w:rsid w:val="00F70586"/>
    <w:rsid w:val="00F711A6"/>
    <w:rsid w:val="00F71791"/>
    <w:rsid w:val="00F7192D"/>
    <w:rsid w:val="00F737FE"/>
    <w:rsid w:val="00F73BBF"/>
    <w:rsid w:val="00F74FE8"/>
    <w:rsid w:val="00F75B97"/>
    <w:rsid w:val="00F75C48"/>
    <w:rsid w:val="00F80045"/>
    <w:rsid w:val="00F83471"/>
    <w:rsid w:val="00F85D1F"/>
    <w:rsid w:val="00F90109"/>
    <w:rsid w:val="00F91257"/>
    <w:rsid w:val="00F93E72"/>
    <w:rsid w:val="00F94233"/>
    <w:rsid w:val="00F94BCD"/>
    <w:rsid w:val="00F9556C"/>
    <w:rsid w:val="00F974E4"/>
    <w:rsid w:val="00FA1191"/>
    <w:rsid w:val="00FA2A8F"/>
    <w:rsid w:val="00FA7AED"/>
    <w:rsid w:val="00FA7F62"/>
    <w:rsid w:val="00FB12F9"/>
    <w:rsid w:val="00FB1BB3"/>
    <w:rsid w:val="00FB36BE"/>
    <w:rsid w:val="00FB4D0B"/>
    <w:rsid w:val="00FB6CBF"/>
    <w:rsid w:val="00FB7B3A"/>
    <w:rsid w:val="00FC08F4"/>
    <w:rsid w:val="00FC120B"/>
    <w:rsid w:val="00FC2985"/>
    <w:rsid w:val="00FC35FD"/>
    <w:rsid w:val="00FC3E11"/>
    <w:rsid w:val="00FC4D34"/>
    <w:rsid w:val="00FC51E9"/>
    <w:rsid w:val="00FC624B"/>
    <w:rsid w:val="00FC6464"/>
    <w:rsid w:val="00FC6DB7"/>
    <w:rsid w:val="00FC75E4"/>
    <w:rsid w:val="00FD0426"/>
    <w:rsid w:val="00FD0F22"/>
    <w:rsid w:val="00FD1686"/>
    <w:rsid w:val="00FD2DBF"/>
    <w:rsid w:val="00FD369D"/>
    <w:rsid w:val="00FD37CF"/>
    <w:rsid w:val="00FD48B0"/>
    <w:rsid w:val="00FD49F1"/>
    <w:rsid w:val="00FD4BD4"/>
    <w:rsid w:val="00FD4BF5"/>
    <w:rsid w:val="00FD4D60"/>
    <w:rsid w:val="00FD5268"/>
    <w:rsid w:val="00FD5961"/>
    <w:rsid w:val="00FD5C86"/>
    <w:rsid w:val="00FD655C"/>
    <w:rsid w:val="00FD7289"/>
    <w:rsid w:val="00FE1068"/>
    <w:rsid w:val="00FE1084"/>
    <w:rsid w:val="00FE184E"/>
    <w:rsid w:val="00FE28C7"/>
    <w:rsid w:val="00FE4E6C"/>
    <w:rsid w:val="00FE6592"/>
    <w:rsid w:val="00FE6BD0"/>
    <w:rsid w:val="00FE76AD"/>
    <w:rsid w:val="00FF08D8"/>
    <w:rsid w:val="00FF108F"/>
    <w:rsid w:val="00FF1CB7"/>
    <w:rsid w:val="00FF2F29"/>
    <w:rsid w:val="00FF32C6"/>
    <w:rsid w:val="00FF4B71"/>
    <w:rsid w:val="00FF5453"/>
    <w:rsid w:val="00FF68BC"/>
    <w:rsid w:val="00FF6DA2"/>
    <w:rsid w:val="00FF7334"/>
    <w:rsid w:val="00FF7FA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8673"/>
    <o:shapelayout v:ext="edit">
      <o:idmap v:ext="edit" data="1"/>
      <o:rules v:ext="edit">
        <o:r id="V:Rule1" type="connector" idref="#_x0000_s1081"/>
        <o:r id="V:Rule2" type="connector" idref="#_x0000_s1080"/>
        <o:r id="V:Rule3" type="connector" idref="#_x0000_s1090"/>
        <o:r id="V:Rule4" type="connector" idref="#_x0000_s1091"/>
        <o:r id="V:Rule5" type="connector" idref="#_x0000_s1087"/>
        <o:r id="V:Rule6" type="connector" idref="#_x0000_s1086"/>
        <o:r id="V:Rule7" type="connector" idref="#_x0000_s1094"/>
        <o:r id="V:Rule8" type="connector" idref="#_x0000_s1095"/>
        <o:r id="V:Rule9" type="connector" idref="#Прямая со стрелкой 17"/>
        <o:r id="V:Rule10" type="connector" idref="#Прямая со стрелкой 16"/>
        <o:r id="V:Rule11" type="connector" idref="#Прямая со стрелкой 27"/>
        <o:r id="V:Rule12" type="connector" idref="#Прямая со стрелкой 28"/>
        <o:r id="V:Rule13" type="connector" idref="#Прямая со стрелкой 24"/>
        <o:r id="V:Rule14" type="connector" idref="#Прямая со стрелкой 23"/>
        <o:r id="V:Rule15" type="connector" idref="#Прямая со стрелкой 928"/>
        <o:r id="V:Rule16" type="connector" idref="#Прямая со стрелкой 92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SimSu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semiHidden="0" w:unhideWhenUsed="0" w:qFormat="1"/>
    <w:lsdException w:name="heading 6" w:locked="1" w:semiHidden="0" w:unhideWhenUsed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nhideWhenUsed="0" w:qFormat="1"/>
    <w:lsdException w:name="Default Paragraph Font" w:locked="1" w:semiHidden="0" w:uiPriority="0" w:unhideWhenUsed="0"/>
    <w:lsdException w:name="Subtitle" w:locked="1" w:semiHidden="0" w:unhideWhenUsed="0" w:qFormat="1"/>
    <w:lsdException w:name="Hyperlink" w:uiPriority="0"/>
    <w:lsdException w:name="Strong" w:locked="1" w:semiHidden="0" w:uiPriority="22" w:unhideWhenUsed="0" w:qFormat="1"/>
    <w:lsdException w:name="Emphasis" w:locked="1" w:semiHidden="0" w:uiPriority="20" w:unhideWhenUsed="0" w:qFormat="1"/>
    <w:lsdException w:name="Table Grid" w:locked="1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081A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FE659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9"/>
    <w:qFormat/>
    <w:rsid w:val="00FE6592"/>
    <w:pPr>
      <w:keepNext/>
      <w:jc w:val="center"/>
      <w:outlineLvl w:val="1"/>
    </w:pPr>
    <w:rPr>
      <w:b/>
      <w:bCs/>
      <w:sz w:val="32"/>
    </w:rPr>
  </w:style>
  <w:style w:type="paragraph" w:styleId="3">
    <w:name w:val="heading 3"/>
    <w:basedOn w:val="a"/>
    <w:next w:val="a"/>
    <w:link w:val="30"/>
    <w:uiPriority w:val="99"/>
    <w:qFormat/>
    <w:rsid w:val="00FE6592"/>
    <w:pPr>
      <w:keepNext/>
      <w:tabs>
        <w:tab w:val="left" w:pos="3240"/>
        <w:tab w:val="left" w:pos="6120"/>
      </w:tabs>
      <w:spacing w:line="360" w:lineRule="auto"/>
      <w:outlineLvl w:val="2"/>
    </w:pPr>
    <w:rPr>
      <w:sz w:val="28"/>
    </w:rPr>
  </w:style>
  <w:style w:type="paragraph" w:styleId="4">
    <w:name w:val="heading 4"/>
    <w:basedOn w:val="a"/>
    <w:next w:val="a"/>
    <w:link w:val="40"/>
    <w:uiPriority w:val="99"/>
    <w:qFormat/>
    <w:rsid w:val="00FE6592"/>
    <w:pPr>
      <w:keepNext/>
      <w:tabs>
        <w:tab w:val="left" w:pos="3630"/>
      </w:tabs>
      <w:spacing w:line="360" w:lineRule="auto"/>
      <w:jc w:val="center"/>
      <w:outlineLvl w:val="3"/>
    </w:pPr>
    <w:rPr>
      <w:b/>
      <w:bCs/>
      <w:sz w:val="28"/>
    </w:rPr>
  </w:style>
  <w:style w:type="paragraph" w:styleId="5">
    <w:name w:val="heading 5"/>
    <w:basedOn w:val="a"/>
    <w:next w:val="a"/>
    <w:link w:val="50"/>
    <w:uiPriority w:val="99"/>
    <w:qFormat/>
    <w:rsid w:val="00A563B1"/>
    <w:pPr>
      <w:snapToGrid w:val="0"/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9"/>
    <w:qFormat/>
    <w:rsid w:val="00A563B1"/>
    <w:pPr>
      <w:snapToGrid w:val="0"/>
      <w:spacing w:before="240" w:after="60"/>
      <w:outlineLvl w:val="5"/>
    </w:pPr>
    <w:rPr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8800DF"/>
    <w:rPr>
      <w:rFonts w:ascii="Arial" w:eastAsia="SimSun" w:hAnsi="Arial" w:cs="Arial"/>
      <w:b/>
      <w:bCs/>
      <w:kern w:val="32"/>
      <w:sz w:val="32"/>
      <w:szCs w:val="32"/>
      <w:lang w:val="ru-RU" w:eastAsia="ru-RU" w:bidi="ar-SA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8800DF"/>
    <w:rPr>
      <w:rFonts w:eastAsia="SimSun" w:cs="Times New Roman"/>
      <w:b/>
      <w:bCs/>
      <w:sz w:val="24"/>
      <w:szCs w:val="24"/>
      <w:lang w:val="ru-RU" w:eastAsia="ru-RU" w:bidi="ar-SA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8800DF"/>
    <w:rPr>
      <w:rFonts w:eastAsia="SimSun" w:cs="Times New Roman"/>
      <w:b/>
      <w:bCs/>
      <w:sz w:val="24"/>
      <w:szCs w:val="24"/>
      <w:lang w:val="ru-RU" w:eastAsia="ru-RU" w:bidi="ar-SA"/>
    </w:rPr>
  </w:style>
  <w:style w:type="character" w:customStyle="1" w:styleId="50">
    <w:name w:val="Заголовок 5 Знак"/>
    <w:basedOn w:val="a0"/>
    <w:link w:val="5"/>
    <w:uiPriority w:val="99"/>
    <w:semiHidden/>
    <w:locked/>
    <w:rsid w:val="008800DF"/>
    <w:rPr>
      <w:rFonts w:eastAsia="SimSun" w:cs="Times New Roman"/>
      <w:b/>
      <w:bCs/>
      <w:i/>
      <w:iCs/>
      <w:sz w:val="26"/>
      <w:szCs w:val="26"/>
      <w:lang w:val="ru-RU" w:eastAsia="ru-RU" w:bidi="ar-SA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8800DF"/>
    <w:rPr>
      <w:rFonts w:eastAsia="SimSun" w:cs="Times New Roman"/>
      <w:b/>
      <w:bCs/>
      <w:sz w:val="22"/>
      <w:szCs w:val="22"/>
      <w:lang w:val="ru-RU" w:eastAsia="ru-RU" w:bidi="ar-SA"/>
    </w:rPr>
  </w:style>
  <w:style w:type="table" w:styleId="a3">
    <w:name w:val="Table Grid"/>
    <w:basedOn w:val="a1"/>
    <w:uiPriority w:val="99"/>
    <w:rsid w:val="007D14E5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rmal (Web)"/>
    <w:basedOn w:val="a"/>
    <w:uiPriority w:val="99"/>
    <w:rsid w:val="003E6E0B"/>
    <w:pPr>
      <w:spacing w:before="100" w:beforeAutospacing="1" w:after="100" w:afterAutospacing="1"/>
    </w:pPr>
  </w:style>
  <w:style w:type="paragraph" w:styleId="a5">
    <w:name w:val="Body Text"/>
    <w:basedOn w:val="a"/>
    <w:link w:val="a6"/>
    <w:uiPriority w:val="99"/>
    <w:rsid w:val="00FE6592"/>
    <w:pPr>
      <w:tabs>
        <w:tab w:val="left" w:pos="3240"/>
        <w:tab w:val="left" w:pos="6120"/>
      </w:tabs>
      <w:jc w:val="center"/>
    </w:pPr>
  </w:style>
  <w:style w:type="character" w:customStyle="1" w:styleId="a6">
    <w:name w:val="Основной текст Знак"/>
    <w:basedOn w:val="a0"/>
    <w:link w:val="a5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paragraph" w:styleId="a7">
    <w:name w:val="Title"/>
    <w:basedOn w:val="a"/>
    <w:link w:val="a8"/>
    <w:uiPriority w:val="99"/>
    <w:qFormat/>
    <w:rsid w:val="00FE6592"/>
    <w:pPr>
      <w:jc w:val="center"/>
    </w:pPr>
    <w:rPr>
      <w:b/>
      <w:bCs/>
      <w:sz w:val="28"/>
    </w:rPr>
  </w:style>
  <w:style w:type="character" w:customStyle="1" w:styleId="a8">
    <w:name w:val="Название Знак"/>
    <w:basedOn w:val="a0"/>
    <w:link w:val="a7"/>
    <w:uiPriority w:val="99"/>
    <w:locked/>
    <w:rsid w:val="006940DD"/>
    <w:rPr>
      <w:rFonts w:cs="Times New Roman"/>
      <w:b/>
      <w:bCs/>
      <w:sz w:val="24"/>
      <w:szCs w:val="24"/>
      <w:lang w:eastAsia="ru-RU"/>
    </w:rPr>
  </w:style>
  <w:style w:type="paragraph" w:styleId="21">
    <w:name w:val="Body Text 2"/>
    <w:basedOn w:val="a"/>
    <w:link w:val="22"/>
    <w:uiPriority w:val="99"/>
    <w:rsid w:val="00FE6592"/>
    <w:pPr>
      <w:jc w:val="center"/>
    </w:pPr>
    <w:rPr>
      <w:b/>
      <w:bCs/>
      <w:sz w:val="32"/>
    </w:rPr>
  </w:style>
  <w:style w:type="character" w:customStyle="1" w:styleId="22">
    <w:name w:val="Основной текст 2 Знак"/>
    <w:basedOn w:val="a0"/>
    <w:link w:val="21"/>
    <w:uiPriority w:val="99"/>
    <w:semiHidden/>
    <w:locked/>
    <w:rsid w:val="008800DF"/>
    <w:rPr>
      <w:rFonts w:eastAsia="SimSun" w:cs="Times New Roman"/>
      <w:b/>
      <w:bCs/>
      <w:sz w:val="24"/>
      <w:szCs w:val="24"/>
      <w:lang w:val="ru-RU" w:eastAsia="ru-RU" w:bidi="ar-SA"/>
    </w:rPr>
  </w:style>
  <w:style w:type="paragraph" w:styleId="31">
    <w:name w:val="Body Text 3"/>
    <w:basedOn w:val="a"/>
    <w:link w:val="32"/>
    <w:uiPriority w:val="99"/>
    <w:rsid w:val="00FE6592"/>
    <w:rPr>
      <w:sz w:val="28"/>
    </w:rPr>
  </w:style>
  <w:style w:type="character" w:customStyle="1" w:styleId="32">
    <w:name w:val="Основной текст 3 Знак"/>
    <w:basedOn w:val="a0"/>
    <w:link w:val="31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paragraph" w:customStyle="1" w:styleId="11">
    <w:name w:val="З1"/>
    <w:basedOn w:val="a"/>
    <w:autoRedefine/>
    <w:uiPriority w:val="99"/>
    <w:rsid w:val="001601E3"/>
    <w:pPr>
      <w:keepNext/>
      <w:framePr w:hSpace="180" w:wrap="around" w:vAnchor="page" w:hAnchor="margin" w:xAlign="right" w:y="571"/>
      <w:tabs>
        <w:tab w:val="left" w:pos="851"/>
        <w:tab w:val="left" w:pos="2552"/>
        <w:tab w:val="left" w:pos="3828"/>
      </w:tabs>
      <w:spacing w:line="360" w:lineRule="auto"/>
      <w:ind w:firstLine="709"/>
      <w:jc w:val="center"/>
      <w:outlineLvl w:val="0"/>
    </w:pPr>
    <w:rPr>
      <w:b/>
      <w:sz w:val="28"/>
      <w:szCs w:val="28"/>
    </w:rPr>
  </w:style>
  <w:style w:type="paragraph" w:styleId="a9">
    <w:name w:val="Subtitle"/>
    <w:basedOn w:val="a"/>
    <w:link w:val="aa"/>
    <w:uiPriority w:val="99"/>
    <w:qFormat/>
    <w:rsid w:val="006778CF"/>
    <w:pPr>
      <w:spacing w:line="360" w:lineRule="auto"/>
      <w:jc w:val="center"/>
    </w:pPr>
    <w:rPr>
      <w:szCs w:val="20"/>
    </w:rPr>
  </w:style>
  <w:style w:type="character" w:customStyle="1" w:styleId="aa">
    <w:name w:val="Подзаголовок Знак"/>
    <w:basedOn w:val="a0"/>
    <w:link w:val="a9"/>
    <w:uiPriority w:val="99"/>
    <w:locked/>
    <w:rsid w:val="008800DF"/>
    <w:rPr>
      <w:rFonts w:eastAsia="SimSun" w:cs="Times New Roman"/>
      <w:sz w:val="24"/>
      <w:lang w:val="ru-RU" w:eastAsia="ru-RU" w:bidi="ar-SA"/>
    </w:rPr>
  </w:style>
  <w:style w:type="paragraph" w:customStyle="1" w:styleId="12">
    <w:name w:val="Обычный1"/>
    <w:uiPriority w:val="99"/>
    <w:rsid w:val="006778CF"/>
    <w:pPr>
      <w:snapToGrid w:val="0"/>
      <w:spacing w:before="100" w:after="100"/>
    </w:pPr>
    <w:rPr>
      <w:sz w:val="24"/>
      <w:szCs w:val="20"/>
    </w:rPr>
  </w:style>
  <w:style w:type="paragraph" w:styleId="23">
    <w:name w:val="Body Text Indent 2"/>
    <w:basedOn w:val="a"/>
    <w:link w:val="24"/>
    <w:uiPriority w:val="99"/>
    <w:rsid w:val="007B17B4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paragraph" w:customStyle="1" w:styleId="310">
    <w:name w:val="31"/>
    <w:basedOn w:val="a"/>
    <w:uiPriority w:val="99"/>
    <w:rsid w:val="0027273A"/>
    <w:pPr>
      <w:widowControl w:val="0"/>
      <w:shd w:val="clear" w:color="auto" w:fill="FFFFFF"/>
      <w:tabs>
        <w:tab w:val="left" w:pos="386"/>
      </w:tabs>
      <w:autoSpaceDE w:val="0"/>
      <w:autoSpaceDN w:val="0"/>
      <w:adjustRightInd w:val="0"/>
      <w:ind w:left="360" w:right="172"/>
      <w:jc w:val="center"/>
    </w:pPr>
    <w:rPr>
      <w:sz w:val="28"/>
      <w:szCs w:val="28"/>
    </w:rPr>
  </w:style>
  <w:style w:type="paragraph" w:styleId="ab">
    <w:name w:val="footer"/>
    <w:basedOn w:val="a"/>
    <w:link w:val="ac"/>
    <w:uiPriority w:val="99"/>
    <w:rsid w:val="00A83CF1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character" w:styleId="ad">
    <w:name w:val="page number"/>
    <w:basedOn w:val="a0"/>
    <w:uiPriority w:val="99"/>
    <w:rsid w:val="00A83CF1"/>
    <w:rPr>
      <w:rFonts w:cs="Times New Roman"/>
    </w:rPr>
  </w:style>
  <w:style w:type="paragraph" w:styleId="ae">
    <w:name w:val="Body Text Indent"/>
    <w:basedOn w:val="a"/>
    <w:link w:val="af"/>
    <w:uiPriority w:val="99"/>
    <w:rsid w:val="00A563B1"/>
    <w:pPr>
      <w:ind w:firstLine="360"/>
    </w:pPr>
    <w:rPr>
      <w:b/>
      <w:bCs/>
      <w:sz w:val="28"/>
      <w:szCs w:val="28"/>
    </w:rPr>
  </w:style>
  <w:style w:type="character" w:customStyle="1" w:styleId="af">
    <w:name w:val="Основной текст с отступом Знак"/>
    <w:basedOn w:val="a0"/>
    <w:link w:val="ae"/>
    <w:uiPriority w:val="99"/>
    <w:semiHidden/>
    <w:locked/>
    <w:rsid w:val="008800DF"/>
    <w:rPr>
      <w:rFonts w:eastAsia="SimSun" w:cs="Times New Roman"/>
      <w:b/>
      <w:bCs/>
      <w:sz w:val="28"/>
      <w:szCs w:val="28"/>
      <w:lang w:val="ru-RU" w:eastAsia="ru-RU" w:bidi="ar-SA"/>
    </w:rPr>
  </w:style>
  <w:style w:type="paragraph" w:styleId="af0">
    <w:name w:val="Plain Text"/>
    <w:basedOn w:val="a"/>
    <w:link w:val="af1"/>
    <w:uiPriority w:val="99"/>
    <w:rsid w:val="00A563B1"/>
    <w:rPr>
      <w:rFonts w:ascii="Courier New" w:hAnsi="Courier New" w:cs="Courier New"/>
      <w:sz w:val="20"/>
      <w:szCs w:val="20"/>
    </w:rPr>
  </w:style>
  <w:style w:type="character" w:customStyle="1" w:styleId="af1">
    <w:name w:val="Текст Знак"/>
    <w:basedOn w:val="a0"/>
    <w:link w:val="af0"/>
    <w:uiPriority w:val="99"/>
    <w:semiHidden/>
    <w:locked/>
    <w:rsid w:val="008800DF"/>
    <w:rPr>
      <w:rFonts w:ascii="Courier New" w:eastAsia="SimSun" w:hAnsi="Courier New" w:cs="Courier New"/>
      <w:lang w:val="ru-RU" w:eastAsia="ru-RU" w:bidi="ar-SA"/>
    </w:rPr>
  </w:style>
  <w:style w:type="paragraph" w:styleId="af2">
    <w:name w:val="Document Map"/>
    <w:basedOn w:val="a"/>
    <w:link w:val="af3"/>
    <w:uiPriority w:val="99"/>
    <w:semiHidden/>
    <w:rsid w:val="00A563B1"/>
    <w:pPr>
      <w:shd w:val="clear" w:color="auto" w:fill="000080"/>
      <w:snapToGrid w:val="0"/>
      <w:spacing w:before="100" w:after="100"/>
    </w:pPr>
    <w:rPr>
      <w:rFonts w:ascii="Tahoma" w:hAnsi="Tahoma" w:cs="Tahoma"/>
      <w:sz w:val="20"/>
      <w:szCs w:val="20"/>
    </w:rPr>
  </w:style>
  <w:style w:type="character" w:customStyle="1" w:styleId="af3">
    <w:name w:val="Схема документа Знак"/>
    <w:basedOn w:val="a0"/>
    <w:link w:val="af2"/>
    <w:uiPriority w:val="99"/>
    <w:semiHidden/>
    <w:locked/>
    <w:rsid w:val="008800DF"/>
    <w:rPr>
      <w:rFonts w:ascii="Tahoma" w:eastAsia="SimSun" w:hAnsi="Tahoma" w:cs="Tahoma"/>
      <w:lang w:val="ru-RU" w:eastAsia="ru-RU" w:bidi="ar-SA"/>
    </w:rPr>
  </w:style>
  <w:style w:type="paragraph" w:styleId="af4">
    <w:name w:val="header"/>
    <w:basedOn w:val="a"/>
    <w:link w:val="af5"/>
    <w:uiPriority w:val="99"/>
    <w:rsid w:val="00A563B1"/>
    <w:pPr>
      <w:tabs>
        <w:tab w:val="center" w:pos="4677"/>
        <w:tab w:val="right" w:pos="9355"/>
      </w:tabs>
      <w:snapToGrid w:val="0"/>
      <w:spacing w:before="100" w:after="100"/>
    </w:pPr>
  </w:style>
  <w:style w:type="character" w:customStyle="1" w:styleId="af5">
    <w:name w:val="Верхний колонтитул Знак"/>
    <w:basedOn w:val="a0"/>
    <w:link w:val="af4"/>
    <w:uiPriority w:val="99"/>
    <w:semiHidden/>
    <w:locked/>
    <w:rsid w:val="008800DF"/>
    <w:rPr>
      <w:rFonts w:eastAsia="SimSun" w:cs="Times New Roman"/>
      <w:sz w:val="24"/>
      <w:szCs w:val="24"/>
      <w:lang w:val="ru-RU" w:eastAsia="ru-RU" w:bidi="ar-SA"/>
    </w:rPr>
  </w:style>
  <w:style w:type="character" w:styleId="af6">
    <w:name w:val="Placeholder Text"/>
    <w:basedOn w:val="a0"/>
    <w:uiPriority w:val="99"/>
    <w:semiHidden/>
    <w:rsid w:val="005021CA"/>
    <w:rPr>
      <w:rFonts w:cs="Times New Roman"/>
      <w:color w:val="808080"/>
    </w:rPr>
  </w:style>
  <w:style w:type="paragraph" w:styleId="af7">
    <w:name w:val="Balloon Text"/>
    <w:basedOn w:val="a"/>
    <w:link w:val="af8"/>
    <w:uiPriority w:val="99"/>
    <w:rsid w:val="005021CA"/>
    <w:rPr>
      <w:rFonts w:ascii="Tahoma" w:hAnsi="Tahoma"/>
      <w:sz w:val="16"/>
      <w:szCs w:val="16"/>
    </w:rPr>
  </w:style>
  <w:style w:type="character" w:customStyle="1" w:styleId="af8">
    <w:name w:val="Текст выноски Знак"/>
    <w:basedOn w:val="a0"/>
    <w:link w:val="af7"/>
    <w:uiPriority w:val="99"/>
    <w:locked/>
    <w:rsid w:val="005021CA"/>
    <w:rPr>
      <w:rFonts w:ascii="Tahoma" w:hAnsi="Tahoma" w:cs="Times New Roman"/>
      <w:sz w:val="16"/>
      <w:lang w:eastAsia="ru-RU"/>
    </w:rPr>
  </w:style>
  <w:style w:type="paragraph" w:styleId="af9">
    <w:name w:val="List Paragraph"/>
    <w:basedOn w:val="a"/>
    <w:uiPriority w:val="34"/>
    <w:qFormat/>
    <w:rsid w:val="00BF683D"/>
    <w:pPr>
      <w:ind w:left="720"/>
      <w:contextualSpacing/>
    </w:pPr>
  </w:style>
  <w:style w:type="character" w:customStyle="1" w:styleId="120">
    <w:name w:val="Основной текст (12)"/>
    <w:rsid w:val="005D3843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spacing w:val="0"/>
      <w:sz w:val="21"/>
      <w:szCs w:val="21"/>
      <w:u w:val="none"/>
      <w:effect w:val="none"/>
    </w:rPr>
  </w:style>
  <w:style w:type="character" w:customStyle="1" w:styleId="129pt">
    <w:name w:val="Основной текст (12) + 9 pt"/>
    <w:rsid w:val="005D3843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spacing w:val="0"/>
      <w:sz w:val="18"/>
      <w:szCs w:val="18"/>
      <w:u w:val="none"/>
      <w:effect w:val="none"/>
    </w:rPr>
  </w:style>
  <w:style w:type="character" w:customStyle="1" w:styleId="121">
    <w:name w:val="Основной текст (12) + Курсив"/>
    <w:rsid w:val="005D3843"/>
    <w:rPr>
      <w:rFonts w:ascii="Times New Roman" w:eastAsia="Times New Roman" w:hAnsi="Times New Roman" w:cs="Times New Roman" w:hint="default"/>
      <w:b w:val="0"/>
      <w:bCs w:val="0"/>
      <w:i/>
      <w:iCs/>
      <w:smallCaps w:val="0"/>
      <w:strike w:val="0"/>
      <w:dstrike w:val="0"/>
      <w:spacing w:val="0"/>
      <w:sz w:val="21"/>
      <w:szCs w:val="21"/>
      <w:u w:val="none"/>
      <w:effect w:val="none"/>
    </w:rPr>
  </w:style>
  <w:style w:type="character" w:styleId="afa">
    <w:name w:val="Hyperlink"/>
    <w:semiHidden/>
    <w:unhideWhenUsed/>
    <w:rsid w:val="00974DC8"/>
    <w:rPr>
      <w:color w:val="0000FF"/>
      <w:u w:val="single"/>
    </w:rPr>
  </w:style>
  <w:style w:type="character" w:customStyle="1" w:styleId="apple-converted-space">
    <w:name w:val="apple-converted-space"/>
    <w:rsid w:val="00974DC8"/>
  </w:style>
  <w:style w:type="character" w:customStyle="1" w:styleId="bc">
    <w:name w:val="bc"/>
    <w:rsid w:val="00974DC8"/>
  </w:style>
  <w:style w:type="character" w:customStyle="1" w:styleId="st">
    <w:name w:val="st"/>
    <w:rsid w:val="00974DC8"/>
  </w:style>
  <w:style w:type="character" w:customStyle="1" w:styleId="f">
    <w:name w:val="f"/>
    <w:rsid w:val="00974DC8"/>
  </w:style>
  <w:style w:type="character" w:styleId="afb">
    <w:name w:val="Emphasis"/>
    <w:basedOn w:val="a0"/>
    <w:uiPriority w:val="20"/>
    <w:qFormat/>
    <w:locked/>
    <w:rsid w:val="00974DC8"/>
    <w:rPr>
      <w:i/>
      <w:iCs/>
    </w:rPr>
  </w:style>
  <w:style w:type="paragraph" w:styleId="afc">
    <w:name w:val="No Spacing"/>
    <w:uiPriority w:val="1"/>
    <w:qFormat/>
    <w:rsid w:val="001957ED"/>
    <w:rPr>
      <w:sz w:val="24"/>
      <w:szCs w:val="24"/>
    </w:rPr>
  </w:style>
  <w:style w:type="paragraph" w:styleId="25">
    <w:name w:val="List 2"/>
    <w:basedOn w:val="a"/>
    <w:uiPriority w:val="99"/>
    <w:rsid w:val="00A622DC"/>
    <w:pPr>
      <w:ind w:left="566" w:hanging="283"/>
    </w:pPr>
    <w:rPr>
      <w:sz w:val="28"/>
      <w:szCs w:val="28"/>
    </w:rPr>
  </w:style>
  <w:style w:type="character" w:styleId="afd">
    <w:name w:val="Strong"/>
    <w:basedOn w:val="a0"/>
    <w:uiPriority w:val="22"/>
    <w:qFormat/>
    <w:locked/>
    <w:rsid w:val="0043510B"/>
    <w:rPr>
      <w:b/>
      <w:bCs/>
    </w:rPr>
  </w:style>
  <w:style w:type="table" w:customStyle="1" w:styleId="13">
    <w:name w:val="Сетка таблицы1"/>
    <w:basedOn w:val="a1"/>
    <w:next w:val="a3"/>
    <w:uiPriority w:val="59"/>
    <w:rsid w:val="005C67D0"/>
    <w:rPr>
      <w:rFonts w:ascii="Calibri" w:eastAsia="Calibri" w:hAnsi="Calibr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633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3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0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3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27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hyperlink" Target="https://electroandi.ru/toe/metod-konturnykh-tokov-reshenie-zadach.html" TargetMode="External"/><Relationship Id="rId26" Type="http://schemas.openxmlformats.org/officeDocument/2006/relationships/image" Target="media/image13.jpeg"/><Relationship Id="rId39" Type="http://schemas.openxmlformats.org/officeDocument/2006/relationships/image" Target="media/image25.png"/><Relationship Id="rId21" Type="http://schemas.openxmlformats.org/officeDocument/2006/relationships/image" Target="media/image10.jpeg"/><Relationship Id="rId34" Type="http://schemas.openxmlformats.org/officeDocument/2006/relationships/image" Target="media/image21.jpe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jpeg"/><Relationship Id="rId63" Type="http://schemas.openxmlformats.org/officeDocument/2006/relationships/image" Target="media/image49.png"/><Relationship Id="rId68" Type="http://schemas.openxmlformats.org/officeDocument/2006/relationships/image" Target="media/image54.jpeg"/><Relationship Id="rId7" Type="http://schemas.openxmlformats.org/officeDocument/2006/relationships/endnotes" Target="endnotes.xml"/><Relationship Id="rId71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6.jpeg"/><Relationship Id="rId11" Type="http://schemas.openxmlformats.org/officeDocument/2006/relationships/image" Target="media/image4.png"/><Relationship Id="rId24" Type="http://schemas.openxmlformats.org/officeDocument/2006/relationships/image" Target="media/image12.jpeg"/><Relationship Id="rId32" Type="http://schemas.openxmlformats.org/officeDocument/2006/relationships/image" Target="media/image19.jpe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jpeg"/><Relationship Id="rId53" Type="http://schemas.openxmlformats.org/officeDocument/2006/relationships/image" Target="media/image39.png"/><Relationship Id="rId58" Type="http://schemas.openxmlformats.org/officeDocument/2006/relationships/image" Target="media/image44.jpeg"/><Relationship Id="rId66" Type="http://schemas.openxmlformats.org/officeDocument/2006/relationships/image" Target="media/image5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hyperlink" Target="https://electroandi.ru/elektrichestvo-i-magnetizm/elektricheskoe-soprotivlenie-provodnikov.html" TargetMode="External"/><Relationship Id="rId28" Type="http://schemas.openxmlformats.org/officeDocument/2006/relationships/image" Target="media/image15.jpeg"/><Relationship Id="rId36" Type="http://schemas.openxmlformats.org/officeDocument/2006/relationships/image" Target="media/image22.jpe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61" Type="http://schemas.openxmlformats.org/officeDocument/2006/relationships/image" Target="media/image47.jpeg"/><Relationship Id="rId10" Type="http://schemas.openxmlformats.org/officeDocument/2006/relationships/image" Target="media/image3.png"/><Relationship Id="rId19" Type="http://schemas.openxmlformats.org/officeDocument/2006/relationships/hyperlink" Target="https://electroandi.ru/toe/istochniki-eds-i-toka.html" TargetMode="External"/><Relationship Id="rId31" Type="http://schemas.openxmlformats.org/officeDocument/2006/relationships/image" Target="media/image18.jpe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6.jpeg"/><Relationship Id="rId65" Type="http://schemas.openxmlformats.org/officeDocument/2006/relationships/image" Target="media/image51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1.jpeg"/><Relationship Id="rId27" Type="http://schemas.openxmlformats.org/officeDocument/2006/relationships/image" Target="media/image14.jpeg"/><Relationship Id="rId30" Type="http://schemas.openxmlformats.org/officeDocument/2006/relationships/image" Target="media/image17.jpeg"/><Relationship Id="rId35" Type="http://schemas.openxmlformats.org/officeDocument/2006/relationships/hyperlink" Target="https://electroandi.ru/toe/balans-moshchnostej.html" TargetMode="External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jpeg"/><Relationship Id="rId64" Type="http://schemas.openxmlformats.org/officeDocument/2006/relationships/image" Target="media/image50.png"/><Relationship Id="rId69" Type="http://schemas.openxmlformats.org/officeDocument/2006/relationships/footer" Target="footer1.xml"/><Relationship Id="rId8" Type="http://schemas.openxmlformats.org/officeDocument/2006/relationships/image" Target="media/image1.jpeg"/><Relationship Id="rId51" Type="http://schemas.openxmlformats.org/officeDocument/2006/relationships/image" Target="media/image37.pn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hyperlink" Target="https://electroandi.ru/toe/zakon-oma.html" TargetMode="External"/><Relationship Id="rId33" Type="http://schemas.openxmlformats.org/officeDocument/2006/relationships/image" Target="media/image20.jpeg"/><Relationship Id="rId38" Type="http://schemas.openxmlformats.org/officeDocument/2006/relationships/image" Target="media/image24.jpeg"/><Relationship Id="rId46" Type="http://schemas.openxmlformats.org/officeDocument/2006/relationships/image" Target="media/image32.pn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20" Type="http://schemas.openxmlformats.org/officeDocument/2006/relationships/image" Target="media/image9.jpe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Другая 2">
      <a:dk1>
        <a:sysClr val="windowText" lastClr="000000"/>
      </a:dk1>
      <a:lt1>
        <a:srgbClr val="000000"/>
      </a:lt1>
      <a:dk2>
        <a:srgbClr val="000000"/>
      </a:dk2>
      <a:lt2>
        <a:srgbClr val="000000"/>
      </a:lt2>
      <a:accent1>
        <a:srgbClr val="000000"/>
      </a:accent1>
      <a:accent2>
        <a:srgbClr val="000000"/>
      </a:accent2>
      <a:accent3>
        <a:srgbClr val="000000"/>
      </a:accent3>
      <a:accent4>
        <a:srgbClr val="000000"/>
      </a:accent4>
      <a:accent5>
        <a:srgbClr val="000000"/>
      </a:accent5>
      <a:accent6>
        <a:srgbClr val="000000"/>
      </a:accent6>
      <a:hlink>
        <a:srgbClr val="000000"/>
      </a:hlink>
      <a:folHlink>
        <a:srgbClr val="00000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89307A-1F8D-4EEB-A3BB-9BB0C11846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14</TotalTime>
  <Pages>47</Pages>
  <Words>7507</Words>
  <Characters>50509</Characters>
  <Application>Microsoft Office Word</Application>
  <DocSecurity>0</DocSecurity>
  <Lines>420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оссийской Федерации</vt:lpstr>
    </vt:vector>
  </TitlesOfParts>
  <Company>Reanimator Extreme Edition</Company>
  <LinksUpToDate>false</LinksUpToDate>
  <CharactersWithSpaces>579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оссийской Федерации</dc:title>
  <dc:subject/>
  <dc:creator>ГЕРА</dc:creator>
  <cp:keywords/>
  <dc:description/>
  <cp:lastModifiedBy>Лилия</cp:lastModifiedBy>
  <cp:revision>109</cp:revision>
  <cp:lastPrinted>2017-11-29T10:16:00Z</cp:lastPrinted>
  <dcterms:created xsi:type="dcterms:W3CDTF">2011-09-11T06:27:00Z</dcterms:created>
  <dcterms:modified xsi:type="dcterms:W3CDTF">2019-12-08T18:51:00Z</dcterms:modified>
</cp:coreProperties>
</file>